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EA48497" w14:textId="77777777" w:rsidR="00720D2A" w:rsidRPr="00276D77" w:rsidRDefault="00720D2A" w:rsidP="00720D2A">
      <w:pPr>
        <w:rPr>
          <w:rFonts w:ascii="Roboto Lt" w:hAnsi="Roboto Lt"/>
          <w:szCs w:val="21"/>
        </w:rPr>
      </w:pPr>
      <w:bookmarkStart w:id="0" w:name="OLE_LINK9"/>
      <w:bookmarkStart w:id="1" w:name="OLE_LINK10"/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C13720" wp14:editId="176C9C0C">
                <wp:simplePos x="0" y="0"/>
                <wp:positionH relativeFrom="column">
                  <wp:posOffset>-684415</wp:posOffset>
                </wp:positionH>
                <wp:positionV relativeFrom="paragraph">
                  <wp:posOffset>207703</wp:posOffset>
                </wp:positionV>
                <wp:extent cx="5193665" cy="59574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3665" cy="59574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193F3504" w14:textId="2C450A77" w:rsidR="009F6F63" w:rsidRPr="00276D77" w:rsidRDefault="00EF5890" w:rsidP="00720D2A">
                            <w:pPr>
                              <w:pStyle w:val="a7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</w:pPr>
                            <w:r w:rsidRPr="00EF5890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TD8166-</w:t>
                            </w:r>
                            <w:r w:rsidR="005C40B5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100</w:t>
                            </w:r>
                            <w:r w:rsidRPr="00EF5890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C2F</w:t>
                            </w:r>
                          </w:p>
                          <w:p w14:paraId="28E1A4DC" w14:textId="7F3828BE" w:rsidR="009F6F63" w:rsidRPr="00565BB2" w:rsidRDefault="00DB5BC5" w:rsidP="00720D2A">
                            <w:pPr>
                              <w:pStyle w:val="a7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</w:pPr>
                            <w:r w:rsidRPr="00DB5BC5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>Thermal &amp; Optical Bi-spectrum Network Stable PTZ Camera</w:t>
                            </w:r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C13720" id="矩形 6" o:spid="_x0000_s1026" style="position:absolute;left:0;text-align:left;margin-left:-53.9pt;margin-top:16.35pt;width:408.95pt;height:4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" filled="f" stroked="f" strokeweight="1pt">
                <v:textbox inset="14.4pt,,14.4pt">
                  <w:txbxContent>
                    <w:p w14:paraId="193F3504" w14:textId="2C450A77" w:rsidR="009F6F63" w:rsidRPr="00276D77" w:rsidRDefault="00EF5890" w:rsidP="00720D2A">
                      <w:pPr>
                        <w:pStyle w:val="a7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</w:pPr>
                      <w:r w:rsidRPr="00EF5890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DS-2TD8166-</w:t>
                      </w:r>
                      <w:r w:rsidR="005C40B5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100</w:t>
                      </w:r>
                      <w:r w:rsidRPr="00EF5890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C2F</w:t>
                      </w:r>
                    </w:p>
                    <w:p w14:paraId="28E1A4DC" w14:textId="7F3828BE" w:rsidR="009F6F63" w:rsidRPr="00565BB2" w:rsidRDefault="00DB5BC5" w:rsidP="00720D2A">
                      <w:pPr>
                        <w:pStyle w:val="a7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</w:pPr>
                      <w:r w:rsidRPr="00DB5BC5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>Thermal &amp; Optical Bi-spectrum Network Stable PTZ Camera</w:t>
                      </w:r>
                    </w:p>
                  </w:txbxContent>
                </v:textbox>
              </v:rect>
            </w:pict>
          </mc:Fallback>
        </mc:AlternateContent>
      </w:r>
    </w:p>
    <w:p w14:paraId="587F5A8A" w14:textId="459DD339" w:rsidR="00720D2A" w:rsidRPr="00276D77" w:rsidRDefault="00EF5890" w:rsidP="00720D2A">
      <w:pPr>
        <w:widowControl/>
        <w:jc w:val="left"/>
        <w:rPr>
          <w:rFonts w:ascii="Roboto Lt" w:hAnsi="Roboto Lt"/>
        </w:rPr>
      </w:pPr>
      <w:r w:rsidRPr="0033092A">
        <w:rPr>
          <w:noProof/>
        </w:rPr>
        <w:drawing>
          <wp:anchor distT="0" distB="0" distL="114300" distR="114300" simplePos="0" relativeHeight="251663360" behindDoc="0" locked="0" layoutInCell="1" allowOverlap="1" wp14:anchorId="52BD10B7" wp14:editId="79AA3901">
            <wp:simplePos x="0" y="0"/>
            <wp:positionH relativeFrom="column">
              <wp:posOffset>3544748</wp:posOffset>
            </wp:positionH>
            <wp:positionV relativeFrom="paragraph">
              <wp:posOffset>648687</wp:posOffset>
            </wp:positionV>
            <wp:extent cx="2313954" cy="2136968"/>
            <wp:effectExtent l="0" t="0" r="0" b="0"/>
            <wp:wrapNone/>
            <wp:docPr id="18" name="图片 18" descr="E:\【1】FTP内容\05-设备高清图\05-重载云台V1.1\150mm-B - 副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【1】FTP内容\05-设备高清图\05-重载云台V1.1\150mm-B - 副本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313954" cy="2136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6C89"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AB2E88" wp14:editId="4561FF8D">
                <wp:simplePos x="0" y="0"/>
                <wp:positionH relativeFrom="column">
                  <wp:posOffset>-314</wp:posOffset>
                </wp:positionH>
                <wp:positionV relativeFrom="paragraph">
                  <wp:posOffset>3775482</wp:posOffset>
                </wp:positionV>
                <wp:extent cx="6191250" cy="3959441"/>
                <wp:effectExtent l="0" t="0" r="0" b="3175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91250" cy="395944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37E4D8E" w14:textId="1BBFE90F" w:rsidR="009F6F63" w:rsidRPr="00276D77" w:rsidRDefault="002F2B6E" w:rsidP="00720D2A">
                            <w:pPr>
                              <w:pStyle w:val="ac"/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DS-2TD</w:t>
                            </w:r>
                            <w:r w:rsidR="00EF589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8166</w:t>
                            </w:r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-</w:t>
                            </w:r>
                            <w:r w:rsidR="00390B1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100</w:t>
                            </w:r>
                            <w:r w:rsidRPr="002F2B6E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C2</w:t>
                            </w:r>
                            <w:r w:rsidR="00EF589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F </w:t>
                            </w:r>
                            <w:bookmarkStart w:id="2" w:name="OLE_LINK3"/>
                            <w:r w:rsidR="00DB5BC5" w:rsidRPr="00DB5BC5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Thermal &amp; Optical Bi-spectrum Network Stable PTZ Camera</w:t>
                            </w:r>
                            <w:bookmarkEnd w:id="2"/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is applied </w:t>
                            </w:r>
                            <w:r w:rsidR="009F6F63" w:rsidRPr="00025CA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o </w:t>
                            </w:r>
                            <w:r w:rsidR="00565BB2"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frontier defense occasions, maritime defense occasions, port monitoring, airport perimeter security, and so on.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The pre-alarm system helps you discover unexpected events immediately and protects you from property loss.</w:t>
                            </w:r>
                          </w:p>
                          <w:p w14:paraId="4F724549" w14:textId="77777777" w:rsidR="009F6F63" w:rsidRPr="00276D77" w:rsidRDefault="009F6F63" w:rsidP="00720D2A">
                            <w:pPr>
                              <w:pStyle w:val="a7"/>
                              <w:spacing w:before="0" w:beforeAutospacing="0" w:after="0" w:afterAutospacing="0"/>
                              <w:jc w:val="both"/>
                              <w:rPr>
                                <w:rFonts w:ascii="Roboto Lt" w:hAnsi="Roboto Lt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6DD8CF5E" w14:textId="07136F5D" w:rsidR="009F6F63" w:rsidRPr="00276D77" w:rsidRDefault="009F6F63" w:rsidP="00720D2A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hAnsi="Roboto Lt"/>
                                <w:b/>
                                <w:i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Smart Function (Thermal Imaging)</w:t>
                            </w:r>
                          </w:p>
                          <w:p w14:paraId="31983EC9" w14:textId="1BA4FE5C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3" w:name="OLE_LINK1"/>
                            <w:bookmarkStart w:id="4" w:name="OLE_LINK2"/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Leading image processing technology: Adaptive AGC, DDE, 3D DNR, NETD &lt; </w:t>
                            </w:r>
                            <w:r w:rsidR="00565BB2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0mk </w:t>
                            </w:r>
                            <w:bookmarkStart w:id="5" w:name="OLE_LINK16"/>
                            <w:r w:rsidR="00B7128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(</w:t>
                            </w:r>
                            <w:r w:rsidR="00B71284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@25</w:t>
                            </w:r>
                            <w:r w:rsidR="00B7128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°C</w:t>
                            </w:r>
                            <w:r w:rsidR="00B71284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, F#=1.0</w:t>
                            </w:r>
                            <w:r w:rsidR="00B7128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)</w:t>
                            </w:r>
                            <w:bookmarkEnd w:id="5"/>
                          </w:p>
                          <w:p w14:paraId="1D0BF87C" w14:textId="61113BCA" w:rsidR="009F6F63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: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orama tracking,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E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ent tracking 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ulti-scene patrol tracking</w:t>
                            </w:r>
                          </w:p>
                          <w:p w14:paraId="6D2F9291" w14:textId="2A386E50" w:rsidR="009F6F63" w:rsidRPr="00276D77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 linkage: thermal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iew 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optical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view</w:t>
                            </w:r>
                          </w:p>
                          <w:p w14:paraId="38AD85C1" w14:textId="234C0A99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owerful behavior analysis algorithm: Line crossing, Intrusion, Region Entrance &amp; Exit</w:t>
                            </w:r>
                          </w:p>
                          <w:p w14:paraId="73F103B1" w14:textId="77777777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Reliable temperature exception alarm function</w:t>
                            </w:r>
                          </w:p>
                          <w:p w14:paraId="0027A18E" w14:textId="77777777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Advanced fire detection algorithm</w:t>
                            </w:r>
                            <w:bookmarkEnd w:id="3"/>
                            <w:bookmarkEnd w:id="4"/>
                          </w:p>
                          <w:p w14:paraId="0B6D68A1" w14:textId="77777777" w:rsidR="009F6F63" w:rsidRDefault="009F6F63" w:rsidP="00720D2A">
                            <w:pP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234D1103" w14:textId="77777777" w:rsidR="00C84836" w:rsidRPr="00276D77" w:rsidRDefault="00C84836" w:rsidP="00C84836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Thermal Imaging Module Function</w:t>
                            </w:r>
                          </w:p>
                          <w:p w14:paraId="5E9259A2" w14:textId="60F78A39" w:rsidR="00C84836" w:rsidRPr="00276D77" w:rsidRDefault="00F15037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640*512</w:t>
                            </w:r>
                            <w:r w:rsidR="00C84836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resolution, high sensitivity sensor, support contrast adjustment</w:t>
                            </w:r>
                          </w:p>
                          <w:p w14:paraId="2F8588E0" w14:textId="77777777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upport shutter adjustment in various modes </w:t>
                            </w:r>
                          </w:p>
                          <w:p w14:paraId="30E0B7DE" w14:textId="51F980DD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06758F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B2E88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7" type="#_x0000_t202" style="position:absolute;margin-left:0;margin-top:297.3pt;width:487.5pt;height:311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" filled="f" stroked="f" strokeweight=".5pt">
                <v:textbox>
                  <w:txbxContent>
                    <w:p w14:paraId="737E4D8E" w14:textId="1BBFE90F" w:rsidR="009F6F63" w:rsidRPr="00276D77" w:rsidRDefault="002F2B6E" w:rsidP="00720D2A">
                      <w:pPr>
                        <w:pStyle w:val="ac"/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DS-2TD</w:t>
                      </w:r>
                      <w:r w:rsidR="00EF589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8166</w:t>
                      </w:r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-</w:t>
                      </w:r>
                      <w:r w:rsidR="00390B1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100</w:t>
                      </w:r>
                      <w:r w:rsidRPr="002F2B6E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C2</w:t>
                      </w:r>
                      <w:r w:rsidR="00EF589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F </w:t>
                      </w:r>
                      <w:bookmarkStart w:id="6" w:name="OLE_LINK3"/>
                      <w:r w:rsidR="00DB5BC5" w:rsidRPr="00DB5BC5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Thermal &amp; Optical Bi-spectrum Network Stable PTZ Camera</w:t>
                      </w:r>
                      <w:bookmarkEnd w:id="6"/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is applied </w:t>
                      </w:r>
                      <w:r w:rsidR="009F6F63" w:rsidRPr="00025CA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o </w:t>
                      </w:r>
                      <w:r w:rsidR="00565BB2"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frontier defense occasions, maritime defense occasions, port monitoring, airport perimeter security, and so on.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The pre-alarm system helps you discover unexpected events immediately and protects you from property loss.</w:t>
                      </w:r>
                    </w:p>
                    <w:p w14:paraId="4F724549" w14:textId="77777777" w:rsidR="009F6F63" w:rsidRPr="00276D77" w:rsidRDefault="009F6F63" w:rsidP="00720D2A">
                      <w:pPr>
                        <w:pStyle w:val="a7"/>
                        <w:spacing w:before="0" w:beforeAutospacing="0" w:after="0" w:afterAutospacing="0"/>
                        <w:jc w:val="both"/>
                        <w:rPr>
                          <w:rFonts w:ascii="Roboto Lt" w:hAnsi="Roboto Lt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6DD8CF5E" w14:textId="07136F5D" w:rsidR="009F6F63" w:rsidRPr="00276D77" w:rsidRDefault="009F6F63" w:rsidP="00720D2A">
                      <w:pPr>
                        <w:widowControl/>
                        <w:spacing w:line="400" w:lineRule="exact"/>
                        <w:jc w:val="left"/>
                        <w:rPr>
                          <w:rFonts w:ascii="Roboto Lt" w:hAnsi="Roboto Lt"/>
                          <w:b/>
                          <w:i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Smart Function (Thermal Imaging)</w:t>
                      </w:r>
                    </w:p>
                    <w:p w14:paraId="31983EC9" w14:textId="1BA4FE5C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7" w:name="OLE_LINK1"/>
                      <w:bookmarkStart w:id="8" w:name="OLE_LINK2"/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Leading image processing technology: Adaptive AGC, DDE, 3D DNR, NETD &lt; </w:t>
                      </w:r>
                      <w:r w:rsidR="00565BB2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4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0mk </w:t>
                      </w:r>
                      <w:bookmarkStart w:id="9" w:name="OLE_LINK16"/>
                      <w:r w:rsidR="00B7128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(</w:t>
                      </w:r>
                      <w:r w:rsidR="00B71284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@25</w:t>
                      </w:r>
                      <w:r w:rsidR="00B7128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°C</w:t>
                      </w:r>
                      <w:r w:rsidR="00B71284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, F#=1.0</w:t>
                      </w:r>
                      <w:r w:rsidR="00B7128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)</w:t>
                      </w:r>
                      <w:bookmarkEnd w:id="9"/>
                    </w:p>
                    <w:p w14:paraId="1D0BF87C" w14:textId="61113BCA" w:rsidR="009F6F63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: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orama tracking,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E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ent tracking 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M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ulti-scene patrol tracking</w:t>
                      </w:r>
                    </w:p>
                    <w:p w14:paraId="6D2F9291" w14:textId="2A386E50" w:rsidR="009F6F63" w:rsidRPr="00276D77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 linkage: thermal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iew 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optical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view</w:t>
                      </w:r>
                    </w:p>
                    <w:p w14:paraId="38AD85C1" w14:textId="234C0A99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owerful behavior analysis algorithm: Line crossing, Intrusion, Region Entrance &amp; Exit</w:t>
                      </w:r>
                    </w:p>
                    <w:p w14:paraId="73F103B1" w14:textId="77777777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Reliable temperature exception alarm function</w:t>
                      </w:r>
                    </w:p>
                    <w:p w14:paraId="0027A18E" w14:textId="77777777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Advanced fire detection algorithm</w:t>
                      </w:r>
                      <w:bookmarkEnd w:id="7"/>
                      <w:bookmarkEnd w:id="8"/>
                    </w:p>
                    <w:p w14:paraId="0B6D68A1" w14:textId="77777777" w:rsidR="009F6F63" w:rsidRDefault="009F6F63" w:rsidP="00720D2A">
                      <w:pPr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234D1103" w14:textId="77777777" w:rsidR="00C84836" w:rsidRPr="00276D77" w:rsidRDefault="00C84836" w:rsidP="00C84836">
                      <w:pPr>
                        <w:widowControl/>
                        <w:spacing w:line="400" w:lineRule="exact"/>
                        <w:jc w:val="left"/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Thermal Imaging Module Function</w:t>
                      </w:r>
                    </w:p>
                    <w:p w14:paraId="5E9259A2" w14:textId="60F78A39" w:rsidR="00C84836" w:rsidRPr="00276D77" w:rsidRDefault="00F15037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640*512</w:t>
                      </w:r>
                      <w:r w:rsidR="00C84836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resolution, high sensitivity sensor, support contrast adjustment</w:t>
                      </w:r>
                    </w:p>
                    <w:p w14:paraId="2F8588E0" w14:textId="77777777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upport shutter adjustment in various modes </w:t>
                      </w:r>
                    </w:p>
                    <w:p w14:paraId="30E0B7DE" w14:textId="51F980DD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3D DNR, 1</w:t>
                      </w:r>
                      <w:r w:rsidR="0006758F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5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palettes of color adjustable, image detail enhancement</w:t>
                      </w:r>
                    </w:p>
                  </w:txbxContent>
                </v:textbox>
              </v:shape>
            </w:pict>
          </mc:Fallback>
        </mc:AlternateContent>
      </w:r>
      <w:r w:rsidR="006D28C6"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27D9F6" wp14:editId="6AF82296">
                <wp:simplePos x="0" y="0"/>
                <wp:positionH relativeFrom="column">
                  <wp:posOffset>-1270</wp:posOffset>
                </wp:positionH>
                <wp:positionV relativeFrom="paragraph">
                  <wp:posOffset>1732915</wp:posOffset>
                </wp:positionV>
                <wp:extent cx="3528060" cy="1751162"/>
                <wp:effectExtent l="0" t="0" r="0" b="1905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8060" cy="17511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B24BCD6" w14:textId="5A6E7D2C" w:rsidR="009F6F63" w:rsidRDefault="009F6F63" w:rsidP="00720D2A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AFC7E25" wp14:editId="13800C90">
                                  <wp:extent cx="601423" cy="604800"/>
                                  <wp:effectExtent l="0" t="0" r="8255" b="5080"/>
                                  <wp:docPr id="1" name="图片 1" descr="C:\Users\yanjiamin\Pictures\Pictures\icon red\icon\icon 新\AGC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icon\icon 新\AGC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778" t="2368" r="2290" b="1160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1423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26EAFDA" wp14:editId="5B5D193B">
                                  <wp:extent cx="604800" cy="606362"/>
                                  <wp:effectExtent l="0" t="0" r="5080" b="3810"/>
                                  <wp:docPr id="6" name="图片 6" descr="C:\Users\yanjiamin\Pictures\Pictures\icon red\icon\icon 新\3D DNR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 新\3D DNR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184" t="2366" r="1707" b="273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636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D9DE0E0" wp14:editId="4CC8AF31">
                                  <wp:extent cx="604800" cy="604800"/>
                                  <wp:effectExtent l="0" t="0" r="5080" b="5080"/>
                                  <wp:docPr id="8" name="图片 8" descr="C:\Users\yanjiamin\Pictures\Pictures\icon red\DDE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DDE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B6D4BA9" w14:textId="03E6A929" w:rsidR="009F6F63" w:rsidRDefault="009F6F63" w:rsidP="00720D2A">
                            <w:pPr>
                              <w:pStyle w:val="a7"/>
                              <w:spacing w:before="0" w:beforeAutospacing="0" w:after="0" w:afterAutospacing="0"/>
                            </w:pP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97E7BBB" wp14:editId="445D8A80">
                                  <wp:extent cx="604800" cy="602192"/>
                                  <wp:effectExtent l="0" t="0" r="5080" b="7620"/>
                                  <wp:docPr id="14" name="图片 14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3973AF9" wp14:editId="6BBE4091">
                                  <wp:extent cx="604800" cy="602192"/>
                                  <wp:effectExtent l="0" t="0" r="5080" b="7620"/>
                                  <wp:docPr id="15" name="图片 15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BFD9E8" wp14:editId="67179463">
                                  <wp:extent cx="602368" cy="604800"/>
                                  <wp:effectExtent l="0" t="0" r="7620" b="5080"/>
                                  <wp:docPr id="16" name="图片 1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2368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7D9F6" id="_x0000_s1028" type="#_x0000_t202" style="position:absolute;margin-left:-.1pt;margin-top:136.45pt;width:277.8pt;height:137.9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" filled="f" stroked="f" strokeweight=".5pt">
                <v:textbox>
                  <w:txbxContent>
                    <w:p w14:paraId="4B24BCD6" w14:textId="5A6E7D2C" w:rsidR="009F6F63" w:rsidRDefault="009F6F63" w:rsidP="00720D2A">
                      <w:pPr>
                        <w:pStyle w:val="a7"/>
                        <w:spacing w:before="0" w:beforeAutospacing="0" w:after="0" w:afterAutospacing="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AFC7E25" wp14:editId="13800C90">
                            <wp:extent cx="601423" cy="604800"/>
                            <wp:effectExtent l="0" t="0" r="8255" b="5080"/>
                            <wp:docPr id="1" name="图片 1" descr="C:\Users\yanjiamin\Pictures\Pictures\icon red\icon\icon 新\AGC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icon\icon 新\AGC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778" t="2368" r="2290" b="1160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1423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26EAFDA" wp14:editId="5B5D193B">
                            <wp:extent cx="604800" cy="606362"/>
                            <wp:effectExtent l="0" t="0" r="5080" b="3810"/>
                            <wp:docPr id="6" name="图片 6" descr="C:\Users\yanjiamin\Pictures\Pictures\icon red\icon\icon 新\3D DNR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 新\3D DNR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184" t="2366" r="1707" b="273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4800" cy="60636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D9DE0E0" wp14:editId="4CC8AF31">
                            <wp:extent cx="604800" cy="604800"/>
                            <wp:effectExtent l="0" t="0" r="5080" b="5080"/>
                            <wp:docPr id="8" name="图片 8" descr="C:\Users\yanjiamin\Pictures\Pictures\icon red\DDE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DDE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B6D4BA9" w14:textId="03E6A929" w:rsidR="009F6F63" w:rsidRDefault="009F6F63" w:rsidP="00720D2A">
                      <w:pPr>
                        <w:pStyle w:val="a7"/>
                        <w:spacing w:before="0" w:beforeAutospacing="0" w:after="0" w:afterAutospacing="0"/>
                      </w:pP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97E7BBB" wp14:editId="445D8A80">
                            <wp:extent cx="604800" cy="602192"/>
                            <wp:effectExtent l="0" t="0" r="5080" b="7620"/>
                            <wp:docPr id="14" name="图片 14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3973AF9" wp14:editId="6BBE4091">
                            <wp:extent cx="604800" cy="602192"/>
                            <wp:effectExtent l="0" t="0" r="5080" b="7620"/>
                            <wp:docPr id="15" name="图片 15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CBFD9E8" wp14:editId="67179463">
                            <wp:extent cx="602368" cy="604800"/>
                            <wp:effectExtent l="0" t="0" r="7620" b="5080"/>
                            <wp:docPr id="16" name="图片 1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2368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186F9195" w14:textId="6ECDB83E" w:rsidR="00720D2A" w:rsidRPr="00276D77" w:rsidRDefault="00720D2A" w:rsidP="00831AAB">
      <w:pPr>
        <w:rPr>
          <w:rFonts w:ascii="Roboto Lt" w:hAnsi="Roboto Lt"/>
          <w:szCs w:val="21"/>
        </w:rPr>
        <w:sectPr w:rsidR="00720D2A" w:rsidRPr="00276D77" w:rsidSect="00113CC2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bookmarkEnd w:id="0"/>
    <w:bookmarkEnd w:id="1"/>
    <w:p w14:paraId="284D0160" w14:textId="297097A5" w:rsidR="00C51B44" w:rsidRPr="00276D77" w:rsidRDefault="00720D2A" w:rsidP="008D0652">
      <w:pPr>
        <w:jc w:val="center"/>
        <w:rPr>
          <w:rFonts w:ascii="Roboto Lt" w:hAnsi="Roboto Lt"/>
          <w:b/>
          <w:noProof/>
          <w:sz w:val="28"/>
          <w:szCs w:val="28"/>
        </w:rPr>
      </w:pPr>
      <w:r w:rsidRPr="00276D77">
        <w:rPr>
          <w:rFonts w:ascii="Roboto Lt" w:hAnsi="Roboto Lt"/>
          <w:b/>
          <w:noProof/>
          <w:sz w:val="28"/>
          <w:szCs w:val="28"/>
        </w:rPr>
        <w:lastRenderedPageBreak/>
        <w:t>Specifications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87"/>
        <w:gridCol w:w="1495"/>
        <w:gridCol w:w="7586"/>
      </w:tblGrid>
      <w:tr w:rsidR="007E6C89" w:rsidRPr="00276D77" w14:paraId="7E4181FF" w14:textId="77777777" w:rsidTr="00042D7A">
        <w:trPr>
          <w:cantSplit/>
          <w:trHeight w:val="283"/>
          <w:tblHeader/>
        </w:trPr>
        <w:tc>
          <w:tcPr>
            <w:tcW w:w="0" w:type="auto"/>
            <w:gridSpan w:val="2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  <w:tl2br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E41AD08" w14:textId="77777777" w:rsidR="007E6C89" w:rsidRPr="00276D77" w:rsidRDefault="007E6C89" w:rsidP="00720D2A">
            <w:pPr>
              <w:widowControl/>
              <w:spacing w:line="160" w:lineRule="exact"/>
              <w:jc w:val="righ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odel</w:t>
            </w:r>
          </w:p>
          <w:p w14:paraId="4897F268" w14:textId="77777777" w:rsidR="007E6C89" w:rsidRPr="00276D77" w:rsidRDefault="007E6C89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arameter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1081605" w14:textId="3A5B1082" w:rsidR="007E6C89" w:rsidRPr="00276D77" w:rsidRDefault="002359C4" w:rsidP="00612A10">
            <w:pPr>
              <w:spacing w:line="160" w:lineRule="exact"/>
              <w:rPr>
                <w:rFonts w:ascii="Roboto Lt" w:eastAsia="黑体" w:hAnsi="Roboto Lt"/>
                <w:b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DS-2TD</w:t>
            </w:r>
            <w:r w:rsidR="00C209DE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8166</w:t>
            </w:r>
            <w:r w:rsidR="002F2B6E" w:rsidRPr="002F2B6E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-</w:t>
            </w:r>
            <w:r w:rsidR="00390B10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100</w:t>
            </w:r>
            <w:r w:rsidR="002F2B6E" w:rsidRPr="002F2B6E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C2</w:t>
            </w:r>
            <w:r w:rsidR="00612A10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F</w:t>
            </w:r>
          </w:p>
        </w:tc>
      </w:tr>
      <w:tr w:rsidR="00720D2A" w:rsidRPr="00276D77" w14:paraId="3244C727" w14:textId="77777777" w:rsidTr="002F2B6E">
        <w:trPr>
          <w:cantSplit/>
          <w:trHeight w:val="283"/>
          <w:tblHeader/>
        </w:trPr>
        <w:tc>
          <w:tcPr>
            <w:tcW w:w="0" w:type="auto"/>
            <w:gridSpan w:val="2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32251F14" w14:textId="77777777" w:rsidR="00720D2A" w:rsidRPr="00276D77" w:rsidRDefault="00720D2A" w:rsidP="00720D2A">
            <w:pPr>
              <w:widowControl/>
              <w:jc w:val="lef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5261D74" w14:textId="598EEF03" w:rsidR="00720D2A" w:rsidRPr="00276D77" w:rsidRDefault="00A011BF" w:rsidP="00D74EF9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A011BF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Thermal &amp; Optical Bi-spectrum Network Stable PTZ Camera</w:t>
            </w:r>
          </w:p>
        </w:tc>
      </w:tr>
      <w:tr w:rsidR="00720D2A" w:rsidRPr="00276D77" w14:paraId="3AD28264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398FF1C" w14:textId="47CC7561" w:rsidR="00720D2A" w:rsidRPr="00276D77" w:rsidRDefault="00720D2A" w:rsidP="00F05B2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 xml:space="preserve">Thermal </w:t>
            </w:r>
            <w:r w:rsidR="00F05B2C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</w:t>
            </w: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dul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6F7F83C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9EF426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0" w:name="OLE_LINK5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anadium Oxide Uncooled Focal Plane Arrays</w:t>
            </w:r>
            <w:bookmarkEnd w:id="10"/>
          </w:p>
        </w:tc>
      </w:tr>
      <w:tr w:rsidR="002359C4" w:rsidRPr="00276D77" w14:paraId="3AE84DC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8E11989" w14:textId="77777777" w:rsidR="002359C4" w:rsidRPr="00276D77" w:rsidRDefault="002359C4" w:rsidP="002359C4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E9D6321" w14:textId="77777777" w:rsidR="002359C4" w:rsidRPr="00276D77" w:rsidRDefault="002359C4" w:rsidP="002359C4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x. Resolu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6F0B1F7" w14:textId="223C639B" w:rsidR="002359C4" w:rsidRPr="00276D77" w:rsidRDefault="002359C4" w:rsidP="002359C4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bookmarkStart w:id="11" w:name="OLE_LINK4"/>
            <w:bookmarkStart w:id="12" w:name="OLE_LINK6"/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640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× </w:t>
            </w: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512</w:t>
            </w:r>
            <w:bookmarkEnd w:id="11"/>
            <w:bookmarkEnd w:id="12"/>
          </w:p>
        </w:tc>
      </w:tr>
      <w:tr w:rsidR="00720D2A" w:rsidRPr="00276D77" w14:paraId="178E153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FCF7ED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FC02C1F" w14:textId="4E66B89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etector Pitch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695FD3" w14:textId="53DDCA6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>17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μm</w:t>
            </w:r>
          </w:p>
        </w:tc>
      </w:tr>
      <w:tr w:rsidR="00720D2A" w:rsidRPr="00276D77" w14:paraId="5BAEE22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0CFD61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54E94E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esponse waveban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870A9C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μm to 14μm</w:t>
            </w:r>
          </w:p>
        </w:tc>
      </w:tr>
      <w:tr w:rsidR="00720D2A" w:rsidRPr="00276D77" w14:paraId="590A4A4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F2603F2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7253B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NET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01CC60" w14:textId="23BEDE40" w:rsidR="00720D2A" w:rsidRPr="00276D77" w:rsidRDefault="00212230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&lt; 4</w:t>
            </w:r>
            <w:r w:rsidR="00720D2A"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mk</w:t>
            </w:r>
            <w:r w:rsidR="00B71284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r w:rsidR="00720D2A"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(@25°C,F#=1.0)</w:t>
            </w:r>
          </w:p>
        </w:tc>
      </w:tr>
      <w:tr w:rsidR="007E6C89" w:rsidRPr="00276D77" w14:paraId="3F80E6C8" w14:textId="77777777" w:rsidTr="00042D7A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CF6F1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E67AAA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2B498BB2" w14:textId="6F439F84" w:rsidR="007E6C89" w:rsidRPr="006E273D" w:rsidRDefault="00390B10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00</w:t>
            </w:r>
            <w:r w:rsid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r w:rsidR="007E6C89" w:rsidRPr="006E273D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m</w:t>
            </w:r>
          </w:p>
        </w:tc>
      </w:tr>
      <w:tr w:rsidR="007E6C89" w:rsidRPr="00276D77" w14:paraId="4C29980D" w14:textId="77777777" w:rsidTr="00042D7A">
        <w:trPr>
          <w:cantSplit/>
          <w:trHeight w:val="321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226C8F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6AB84F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RAD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19361E00" w14:textId="3D2A685F" w:rsidR="007E6C89" w:rsidRPr="00FA3EA8" w:rsidRDefault="005C40B5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5C40B5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0.17 </w:t>
            </w:r>
            <w:proofErr w:type="spellStart"/>
            <w:r w:rsidRPr="005C40B5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rad</w:t>
            </w:r>
            <w:proofErr w:type="spellEnd"/>
          </w:p>
        </w:tc>
      </w:tr>
      <w:tr w:rsidR="007E6C89" w:rsidRPr="00276D77" w14:paraId="5104B1CE" w14:textId="77777777" w:rsidTr="00042D7A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BB1172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9943BE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31CE439D" w14:textId="4C789AD6" w:rsidR="007E6C89" w:rsidRPr="002359C4" w:rsidRDefault="00F1693B" w:rsidP="00FA3EA8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6.23° × 4.9</w:t>
            </w:r>
            <w:r w:rsidR="005C40B5" w:rsidRPr="005C40B5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°</w:t>
            </w:r>
          </w:p>
        </w:tc>
      </w:tr>
      <w:tr w:rsidR="007E6C89" w:rsidRPr="00276D77" w14:paraId="22E91C92" w14:textId="77777777" w:rsidTr="00042D7A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C260886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A21CA9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Focusing Distance</w:t>
            </w:r>
          </w:p>
        </w:tc>
        <w:tc>
          <w:tcPr>
            <w:tcW w:w="758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041E8BE2" w14:textId="4D9FFB5D" w:rsidR="007E6C89" w:rsidRPr="006E273D" w:rsidRDefault="005C40B5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0</w:t>
            </w:r>
            <w:r w:rsidR="007E6C89" w:rsidRPr="006E273D"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 xml:space="preserve"> m</w:t>
            </w:r>
          </w:p>
        </w:tc>
      </w:tr>
      <w:tr w:rsidR="006D28C6" w:rsidRPr="00276D77" w14:paraId="04AE8CC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3F9C63E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3711BB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 numb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AFDC98" w14:textId="77777777" w:rsidR="006D28C6" w:rsidRPr="00276D77" w:rsidRDefault="006D28C6" w:rsidP="006D28C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</w:t>
            </w:r>
          </w:p>
        </w:tc>
      </w:tr>
      <w:tr w:rsidR="008E25C7" w:rsidRPr="00276D77" w14:paraId="1DAF4A67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75AD907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ptical camera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44A042" w14:textId="59992C1E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C4DF16" w14:textId="643E55DC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60032">
              <w:rPr>
                <w:rFonts w:ascii="Roboto Lt" w:eastAsia="黑体" w:hAnsi="Roboto Lt"/>
                <w:kern w:val="0"/>
                <w:sz w:val="16"/>
                <w:szCs w:val="16"/>
              </w:rPr>
              <w:t>1/2.8” Progressive Scan CMOS</w:t>
            </w:r>
          </w:p>
        </w:tc>
      </w:tr>
      <w:tr w:rsidR="008E25C7" w:rsidRPr="00276D77" w14:paraId="6FA78D1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C60B2F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0A80C01" w14:textId="4670C664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Illumina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F77D2A0" w14:textId="77777777" w:rsidR="008E25C7" w:rsidRPr="000C3D69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olor : 0.05Lux @ (F1.8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  <w:p w14:paraId="19E1347E" w14:textId="62D83E55" w:rsidR="008E25C7" w:rsidRPr="00276D77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B/W : 0.01Lux @ (F1.8</w:t>
            </w: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, </w:t>
            </w:r>
            <w:r w:rsidRPr="000C3D69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AGC ON)</w:t>
            </w:r>
          </w:p>
        </w:tc>
      </w:tr>
      <w:tr w:rsidR="008E25C7" w:rsidRPr="00276D77" w14:paraId="3C9C66A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D1BA7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7A9D3B" w14:textId="1CDC269C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ocal Length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4EE7F74" w14:textId="44C1FF72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6.7-330mm, 49x</w:t>
            </w:r>
          </w:p>
        </w:tc>
      </w:tr>
      <w:tr w:rsidR="008E25C7" w:rsidRPr="00276D77" w14:paraId="03AED48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719DEAB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6801818" w14:textId="61718AE9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igital Zoo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B291F9E" w14:textId="5BEAE5F5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16 X</w:t>
            </w:r>
          </w:p>
        </w:tc>
      </w:tr>
      <w:tr w:rsidR="008E25C7" w:rsidRPr="00276D77" w14:paraId="75876716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3E1C9A9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8022D5E" w14:textId="5D84D59F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69321E0" w14:textId="347B897D" w:rsidR="008E25C7" w:rsidRPr="000019F7" w:rsidRDefault="008E25C7" w:rsidP="00B71284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41.</w:t>
            </w: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3° </w:t>
            </w:r>
            <w:r w:rsidR="00B71284">
              <w:rPr>
                <w:rFonts w:ascii="Roboto Lt" w:eastAsia="黑体" w:hAnsi="Roboto Lt"/>
                <w:kern w:val="0"/>
                <w:sz w:val="16"/>
                <w:szCs w:val="16"/>
              </w:rPr>
              <w:t>to</w:t>
            </w:r>
            <w:r w:rsidRPr="00BC1D6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.2</w:t>
            </w: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° (Wide-Tele)</w:t>
            </w:r>
          </w:p>
        </w:tc>
      </w:tr>
      <w:tr w:rsidR="008E25C7" w:rsidRPr="00276D77" w14:paraId="6408501B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8AB997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FEC6C5" w14:textId="56F26A9A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Min. Working Distan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1C6981" w14:textId="2CF07A5A" w:rsidR="008E25C7" w:rsidRPr="000019F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10-1500mm(Wide-Tele)</w:t>
            </w:r>
          </w:p>
        </w:tc>
      </w:tr>
      <w:tr w:rsidR="008E25C7" w:rsidRPr="00276D77" w14:paraId="1725AEF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DF5F846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424E73" w14:textId="20929175" w:rsidR="008E25C7" w:rsidRPr="00276D77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erture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AC87463" w14:textId="31E30946" w:rsidR="008E25C7" w:rsidRPr="000019F7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F1.8-F6.1</w:t>
            </w:r>
          </w:p>
        </w:tc>
      </w:tr>
      <w:tr w:rsidR="008E25C7" w:rsidRPr="00276D77" w14:paraId="3210325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BB51723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456D6A" w14:textId="6DE79F1D" w:rsidR="008E25C7" w:rsidRPr="00DE667E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Focus Mod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832ADD" w14:textId="69D00FD2" w:rsidR="008E25C7" w:rsidRPr="00276D77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Auto / Semiautomatic / Manual</w:t>
            </w:r>
          </w:p>
        </w:tc>
      </w:tr>
      <w:tr w:rsidR="008E25C7" w:rsidRPr="00276D77" w14:paraId="299F247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67BCBF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C0CB5F" w14:textId="6DFBE7E4" w:rsidR="008E25C7" w:rsidRPr="00DE667E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WD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F46C924" w14:textId="308B1441" w:rsidR="008E25C7" w:rsidRPr="00DE667E" w:rsidRDefault="008E25C7" w:rsidP="00B71284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D</w:t>
            </w:r>
            <w:r w:rsidR="00B71284">
              <w:rPr>
                <w:rFonts w:ascii="Roboto Lt" w:eastAsia="黑体" w:hAnsi="Roboto Lt"/>
                <w:kern w:val="0"/>
                <w:sz w:val="16"/>
                <w:szCs w:val="16"/>
              </w:rPr>
              <w:t>igital</w:t>
            </w:r>
          </w:p>
        </w:tc>
      </w:tr>
      <w:tr w:rsidR="008E25C7" w:rsidRPr="00276D77" w14:paraId="4AACF79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946165C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D4A54E" w14:textId="294A9E34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Shutter Tim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D69208" w14:textId="2EA3FB25" w:rsidR="008E25C7" w:rsidRPr="000019F7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BC1D6E">
              <w:rPr>
                <w:rFonts w:ascii="Roboto Lt" w:eastAsia="黑体" w:hAnsi="Roboto Lt"/>
                <w:kern w:val="0"/>
                <w:sz w:val="16"/>
                <w:szCs w:val="16"/>
              </w:rPr>
              <w:t>PAL: 1-1/30,000s / NTSC: 1-1/30,000s</w:t>
            </w:r>
          </w:p>
        </w:tc>
      </w:tr>
      <w:tr w:rsidR="008E25C7" w:rsidRPr="00276D77" w14:paraId="15CCC02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A2A4DB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29B5953" w14:textId="63E69481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White Balan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CBE90FA" w14:textId="1FDBFF71" w:rsidR="008E25C7" w:rsidRPr="006B4C81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B4C81">
              <w:rPr>
                <w:rFonts w:ascii="Roboto Lt" w:eastAsia="黑体" w:hAnsi="Roboto Lt"/>
                <w:kern w:val="0"/>
                <w:sz w:val="16"/>
                <w:szCs w:val="16"/>
              </w:rPr>
              <w:t>Auto / Manual /ATW/Indoor/Outdoor/Daylight lamp/Sodium lamp</w:t>
            </w:r>
          </w:p>
        </w:tc>
      </w:tr>
      <w:tr w:rsidR="008E25C7" w:rsidRPr="00276D77" w14:paraId="628BAE8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AF38EBF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CB830A5" w14:textId="55E35F13" w:rsidR="008E25C7" w:rsidRPr="00DE667E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Day &amp; Nigh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2EFC23" w14:textId="0EC3519E" w:rsidR="008E25C7" w:rsidRPr="00DE667E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IR Cut Filter</w:t>
            </w:r>
          </w:p>
        </w:tc>
      </w:tr>
      <w:tr w:rsidR="008E25C7" w:rsidRPr="00276D77" w14:paraId="5DDAACB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B2FC0F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47C99D4" w14:textId="761EDB95" w:rsidR="008E25C7" w:rsidRPr="00474EE3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Privacy Mas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260D57" w14:textId="18DAE462" w:rsidR="008E25C7" w:rsidRPr="00474EE3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4 privacy masks programmable; optional multiple colors and mosaics</w:t>
            </w:r>
          </w:p>
        </w:tc>
      </w:tr>
      <w:tr w:rsidR="008E25C7" w:rsidRPr="00276D77" w14:paraId="4A5674D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9205706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8B74EA8" w14:textId="207843D1" w:rsidR="008E25C7" w:rsidRPr="004E01A8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 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efog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B5155D5" w14:textId="108BF4C7" w:rsidR="008E25C7" w:rsidRPr="004E01A8" w:rsidRDefault="00A011BF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8E25C7" w:rsidRPr="00276D77" w14:paraId="40EDE1FD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1CD393D" w14:textId="77777777" w:rsidR="008E25C7" w:rsidRPr="00276D77" w:rsidRDefault="008E25C7" w:rsidP="008E25C7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919D0E5" w14:textId="4B8FE0FD" w:rsidR="008E25C7" w:rsidRPr="00DE667E" w:rsidRDefault="008E25C7" w:rsidP="008E25C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Enhancem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6FC539" w14:textId="69B73175" w:rsidR="008E25C7" w:rsidRPr="00DE667E" w:rsidRDefault="008E25C7" w:rsidP="008E25C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D DNR</w:t>
            </w:r>
          </w:p>
        </w:tc>
      </w:tr>
      <w:tr w:rsidR="006E273D" w:rsidRPr="00276D77" w14:paraId="35E99230" w14:textId="77777777" w:rsidTr="00223BAA">
        <w:trPr>
          <w:cantSplit/>
          <w:trHeight w:val="340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1038F4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Smart fun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9CBE56" w14:textId="41DD9550" w:rsidR="006E273D" w:rsidRPr="00276D77" w:rsidRDefault="002D5F4F" w:rsidP="00AC6F2B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VCA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3EA26B" w14:textId="14384378" w:rsidR="006E273D" w:rsidRPr="00276D77" w:rsidRDefault="00067C16" w:rsidP="00C22BDE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Support 4 VCA 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rule type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</w:t>
            </w:r>
            <w:r w:rsidR="008F1239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Line Crossing, Intrusion, Region Entrance, and Region Exiting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), 10 scenes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and 8 VCA 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rule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for each scene</w:t>
            </w:r>
            <w:r w:rsidRPr="001F3815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.</w:t>
            </w:r>
            <w:r w:rsidR="00B82799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823C4D" w:rsidRPr="00276D77" w14:paraId="3F084E2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C33D89" w14:textId="2FC6FF3D" w:rsidR="00823C4D" w:rsidRPr="00276D77" w:rsidRDefault="00823C4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71CA967" w14:textId="0371D94B" w:rsidR="00823C4D" w:rsidRPr="00276D77" w:rsidRDefault="00823C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Temperature Measurem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19BBF58" w14:textId="003A9BE9" w:rsidR="00823C4D" w:rsidRPr="00474EE3" w:rsidRDefault="00823C4D" w:rsidP="003206BA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Support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3 temperature measurement rule types, over 256 presets as scene, 21 rules of each scene (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 points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0 regions, and 1 line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539FC82F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9A062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bookmarkStart w:id="13" w:name="_Hlk484783879"/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BEBE07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30FE3B7" w14:textId="1BECAE47" w:rsidR="006E273D" w:rsidRPr="00BA4077" w:rsidRDefault="00B82799" w:rsidP="00BA407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-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20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1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50 °C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(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-4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30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 °F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)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6F43D92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3CF91B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D15B6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accurac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5036B9B" w14:textId="192E0886" w:rsidR="006E273D" w:rsidRPr="00DE667E" w:rsidRDefault="00B82799" w:rsidP="009F6F63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4" w:name="OLE_LINK11"/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±</w:t>
            </w:r>
            <w:bookmarkEnd w:id="14"/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9F6F63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°</w:t>
            </w:r>
            <w:r w:rsidRPr="009F6F6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bookmarkStart w:id="15" w:name="OLE_LINK19"/>
            <w:bookmarkStart w:id="16" w:name="OLE_LINK20"/>
            <w:bookmarkStart w:id="17" w:name="OLE_LINK13"/>
            <w:bookmarkStart w:id="18" w:name="OLE_LINK14"/>
            <w:r w:rsidR="00B71284">
              <w:rPr>
                <w:rFonts w:ascii="Roboto Lt" w:eastAsia="黑体" w:hAnsi="Roboto Lt"/>
                <w:kern w:val="0"/>
                <w:sz w:val="16"/>
                <w:szCs w:val="16"/>
              </w:rPr>
              <w:t>(14.4 °F)</w:t>
            </w:r>
            <w:bookmarkEnd w:id="15"/>
            <w:bookmarkEnd w:id="16"/>
            <w:bookmarkEnd w:id="17"/>
            <w:bookmarkEnd w:id="18"/>
          </w:p>
        </w:tc>
      </w:tr>
      <w:tr w:rsidR="006E273D" w:rsidRPr="00276D77" w14:paraId="47A4979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8EE575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A99FBB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05AD4DA" w14:textId="4061CFE8" w:rsidR="006E273D" w:rsidRPr="00DE667E" w:rsidRDefault="00B82799" w:rsidP="00823C4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Support</w:t>
            </w:r>
            <w:r w:rsidR="0039759A"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0 fire points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</w:t>
            </w:r>
          </w:p>
        </w:tc>
      </w:tr>
      <w:bookmarkEnd w:id="13"/>
      <w:tr w:rsidR="006E273D" w:rsidRPr="00276D77" w14:paraId="544E03A1" w14:textId="77777777" w:rsidTr="000019F7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05796D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TZ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B4308B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ovement Ran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B2B81D" w14:textId="7CB48E5A" w:rsidR="006E273D" w:rsidRPr="00276D77" w:rsidRDefault="006E273D" w:rsidP="00FA3EA8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Pan: 360°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>Continuous Rotate; Tilt: From -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45 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° to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+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4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5 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°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auto flip)</w:t>
            </w:r>
          </w:p>
        </w:tc>
      </w:tr>
      <w:tr w:rsidR="000019F7" w:rsidRPr="00276D77" w14:paraId="01ABB004" w14:textId="77777777" w:rsidTr="000019F7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EE222F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DA25816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n Spee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81A3D3A" w14:textId="4CA3CD2D" w:rsidR="000019F7" w:rsidRPr="00276D77" w:rsidRDefault="000019F7" w:rsidP="00FA3EA8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>0</w:t>
            </w: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1°/s to 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>4</w:t>
            </w: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0°/s</w:t>
            </w:r>
          </w:p>
        </w:tc>
      </w:tr>
      <w:tr w:rsidR="000019F7" w:rsidRPr="00276D77" w14:paraId="074BA809" w14:textId="77777777" w:rsidTr="000019F7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8C4A0B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B015181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ilt Speed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A0939D" w14:textId="0EE7827B" w:rsidR="000019F7" w:rsidRPr="00276D77" w:rsidRDefault="000019F7" w:rsidP="00FA3EA8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>0</w:t>
            </w: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1°/s to </w:t>
            </w:r>
            <w:r w:rsidR="00FA3EA8">
              <w:rPr>
                <w:rFonts w:ascii="Roboto Lt" w:eastAsia="黑体" w:hAnsi="Roboto Lt"/>
                <w:kern w:val="0"/>
                <w:sz w:val="16"/>
                <w:szCs w:val="16"/>
              </w:rPr>
              <w:t>2</w:t>
            </w: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0°/s</w:t>
            </w:r>
          </w:p>
        </w:tc>
      </w:tr>
      <w:tr w:rsidR="006E273D" w:rsidRPr="00276D77" w14:paraId="7D9810D2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7A050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1F103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portional Zoo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BDFCCC" w14:textId="07B86827" w:rsidR="006E273D" w:rsidRPr="00276D77" w:rsidRDefault="00A011BF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183289B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CA4C1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4D5D55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A65386C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</w:p>
        </w:tc>
      </w:tr>
      <w:tr w:rsidR="006E273D" w:rsidRPr="00276D77" w14:paraId="26387E6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D8E18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C51DC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rol Sca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8130C2" w14:textId="246C7F86" w:rsidR="006E273D" w:rsidRPr="00276D77" w:rsidRDefault="006E273D" w:rsidP="009D13C0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8; Up to </w:t>
            </w:r>
            <w:r w:rsidR="009D13C0">
              <w:rPr>
                <w:rFonts w:ascii="Roboto Lt" w:eastAsia="黑体" w:hAnsi="Roboto Lt"/>
                <w:kern w:val="0"/>
                <w:sz w:val="16"/>
                <w:szCs w:val="16"/>
              </w:rPr>
              <w:t>32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Presets Per Patrol</w:t>
            </w:r>
          </w:p>
        </w:tc>
      </w:tr>
      <w:tr w:rsidR="006E273D" w:rsidRPr="00276D77" w14:paraId="1A93AD21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0564667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8D7C97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tern Sca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8B13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4; More Than 10 Minutes Per Pattern</w:t>
            </w:r>
          </w:p>
        </w:tc>
      </w:tr>
      <w:tr w:rsidR="006E273D" w:rsidRPr="00276D77" w14:paraId="4FC5F339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E65812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718E84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 Off Memor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92975F" w14:textId="01924FC6" w:rsidR="006E273D" w:rsidRPr="00276D77" w:rsidRDefault="00A011BF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53045724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810B82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74D5C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r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13B179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</w:t>
            </w:r>
          </w:p>
        </w:tc>
      </w:tr>
      <w:tr w:rsidR="006E273D" w:rsidRPr="00276D77" w14:paraId="4569BE0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8FD9C4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A229C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T Statu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291DD0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urn On/Turn Off</w:t>
            </w:r>
          </w:p>
        </w:tc>
      </w:tr>
      <w:tr w:rsidR="006E273D" w:rsidRPr="00276D77" w14:paraId="671060BF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4AD04E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A2591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cheduled Tas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40267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/Doom Reboot/Doom Adjust/Aux Output</w:t>
            </w:r>
          </w:p>
        </w:tc>
      </w:tr>
      <w:tr w:rsidR="006E273D" w:rsidRPr="00276D77" w14:paraId="27836710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D16F39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lastRenderedPageBreak/>
              <w:t>Network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A4A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in Strea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ECD4E41" w14:textId="2AFC85EE" w:rsidR="000019F7" w:rsidRPr="002359C4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359C4">
              <w:rPr>
                <w:rFonts w:ascii="Roboto Lt" w:eastAsia="黑体" w:hAnsi="Roboto Lt"/>
                <w:kern w:val="0"/>
                <w:sz w:val="16"/>
                <w:szCs w:val="16"/>
              </w:rPr>
              <w:t>Optical Light: 50Hz:25fps(1920×1080), 25fps(1280×960), 25fps(1280×720)</w:t>
            </w:r>
          </w:p>
          <w:p w14:paraId="353FF4F2" w14:textId="3F3EC603" w:rsidR="000019F7" w:rsidRPr="002359C4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359C4">
              <w:rPr>
                <w:rFonts w:ascii="Roboto Lt" w:eastAsia="黑体" w:hAnsi="Roboto Lt"/>
                <w:kern w:val="0"/>
                <w:sz w:val="16"/>
                <w:szCs w:val="16"/>
              </w:rPr>
              <w:t>Optical Light: 60Hz:30fps(1920×1080), 30fps(1280×960), 30fps(1280×720)</w:t>
            </w:r>
          </w:p>
          <w:p w14:paraId="5F610180" w14:textId="16E82970" w:rsidR="006E273D" w:rsidRPr="00276D77" w:rsidRDefault="000019F7" w:rsidP="009D13C0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50fps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(640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512)</w:t>
            </w:r>
          </w:p>
        </w:tc>
      </w:tr>
      <w:tr w:rsidR="006E273D" w:rsidRPr="00276D77" w14:paraId="530EE14B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15A94D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50CDCA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ub stream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97A62F7" w14:textId="0C17BA8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50Hz:25fps (704 × 576), 25fps (352 × 288), 25fps (176 × 144)</w:t>
            </w:r>
          </w:p>
          <w:p w14:paraId="5733653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60Hz:30fps (704 × 480), 30fps (352 × 240), 30fps (176 × 120)</w:t>
            </w:r>
          </w:p>
          <w:p w14:paraId="69BEAD65" w14:textId="054DDB71" w:rsidR="006E273D" w:rsidRPr="00276D77" w:rsidRDefault="006E273D" w:rsidP="009D13C0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50fps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(640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×</w:t>
            </w:r>
            <w:r w:rsidR="002359C4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2359C4" w:rsidRPr="007A4FFF">
              <w:rPr>
                <w:rFonts w:ascii="Roboto Lt" w:eastAsia="黑体" w:hAnsi="Roboto Lt"/>
                <w:kern w:val="0"/>
                <w:sz w:val="16"/>
                <w:szCs w:val="16"/>
              </w:rPr>
              <w:t>512)</w:t>
            </w:r>
          </w:p>
        </w:tc>
      </w:tr>
      <w:tr w:rsidR="006E273D" w:rsidRPr="00276D77" w14:paraId="2D042F6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E5DF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9C68D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ideo compress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12ED73D" w14:textId="562DEB29" w:rsidR="006E273D" w:rsidRPr="00276D77" w:rsidRDefault="005C40B5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5C40B5">
              <w:rPr>
                <w:rFonts w:ascii="Roboto Lt" w:eastAsia="黑体" w:hAnsi="Roboto Lt"/>
                <w:kern w:val="0"/>
                <w:sz w:val="16"/>
                <w:szCs w:val="16"/>
              </w:rPr>
              <w:t>H.264 (Baseline/Main/High Profile) /MJPEG/MPEG4</w:t>
            </w:r>
          </w:p>
        </w:tc>
      </w:tr>
      <w:tr w:rsidR="006E273D" w:rsidRPr="00276D77" w14:paraId="6B2FE36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49B602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7C49AE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compress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C7839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G .711u/G.711a/G.722.1/MP2L2/G.726/PCM</w:t>
            </w:r>
          </w:p>
        </w:tc>
      </w:tr>
      <w:tr w:rsidR="006E273D" w:rsidRPr="00276D77" w14:paraId="5C9CA6B6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734ED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926D5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ocol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0789297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IPv4/IPv6,HTTP,HTTPS,802.1x,Qos,FTP,SMTP,UPnP,SNMP,DNS,DDNS,NTP,RTSP,RTCP,RTP,TCP,UDP,IGMP,ICMP,DHCP, </w:t>
            </w:r>
            <w:proofErr w:type="spellStart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PPoE</w:t>
            </w:r>
            <w:proofErr w:type="spellEnd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, Bonjour</w:t>
            </w:r>
          </w:p>
        </w:tc>
      </w:tr>
      <w:tr w:rsidR="006E273D" w:rsidRPr="00276D77" w14:paraId="194A8F4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0B477B3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660D0D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imultaneous live view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B39890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0-ch</w:t>
            </w:r>
          </w:p>
        </w:tc>
      </w:tr>
      <w:tr w:rsidR="006E273D" w:rsidRPr="00276D77" w14:paraId="2738E8C0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6640D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9D394C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/Host leve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00B553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32 users, 3 levels: Administrator, Operator, User</w:t>
            </w:r>
          </w:p>
        </w:tc>
      </w:tr>
      <w:tr w:rsidR="006E273D" w:rsidRPr="00276D77" w14:paraId="72F2026E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45DF0C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C8AAC4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ecurity measures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FFB5E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 authentication (ID and PW), MAC address binding, HTTPS encryption, IEEE 802.1x access control, IP address filtering</w:t>
            </w:r>
          </w:p>
        </w:tc>
      </w:tr>
      <w:tr w:rsidR="006E273D" w:rsidRPr="00276D77" w14:paraId="78D5CDA3" w14:textId="77777777" w:rsidTr="00937C5C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5439E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tegration</w:t>
            </w:r>
          </w:p>
          <w:p w14:paraId="3F3E748A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A09A44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In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EF2E73" w14:textId="0849D7F5" w:rsidR="006E273D" w:rsidRPr="00276D77" w:rsidRDefault="00145104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7-ch Relay Input (0-5V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DC)</w:t>
            </w:r>
          </w:p>
        </w:tc>
      </w:tr>
      <w:tr w:rsidR="006E273D" w:rsidRPr="00276D77" w14:paraId="7FC93D8A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D3EDA9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F543D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B6FB08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-ch; Support Alarm Linkage</w:t>
            </w:r>
          </w:p>
        </w:tc>
      </w:tr>
      <w:tr w:rsidR="006E273D" w:rsidRPr="00276D77" w14:paraId="25A8F34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4ADCF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10B665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Act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D62E2F1" w14:textId="3F0C6D8C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rol Scan/Pattern Scan/SD Card Record/Relay Output</w:t>
            </w:r>
            <w:r w:rsidR="00145104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/Smart capture/FTP upload/Email linkage</w:t>
            </w:r>
          </w:p>
        </w:tc>
      </w:tr>
      <w:tr w:rsidR="006E273D" w:rsidRPr="00276D77" w14:paraId="3B488B2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D896EFD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73C05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In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FA6C1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_IN Input/MIC Input; Peak: From 2 to 2.4V[p-p]; Output Impedance: 1KΩ±10%</w:t>
            </w:r>
          </w:p>
        </w:tc>
      </w:tr>
      <w:tr w:rsidR="006E273D" w:rsidRPr="00276D77" w14:paraId="3A7C3887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90F2E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664F09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96DF5D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ar Level; Impedance: 600Ω</w:t>
            </w:r>
          </w:p>
        </w:tc>
      </w:tr>
      <w:tr w:rsidR="006E273D" w:rsidRPr="00276D77" w14:paraId="40DBCBA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A91789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9CB579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ommunication Interfac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EC6B44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RJ45; 10M/100M Ethernet Interface</w:t>
            </w:r>
          </w:p>
        </w:tc>
      </w:tr>
      <w:tr w:rsidR="006E273D" w:rsidRPr="00276D77" w14:paraId="390539F3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B205EC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E07FA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Onboard Storage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68D6269" w14:textId="556BE755" w:rsidR="006E273D" w:rsidRPr="00276D77" w:rsidRDefault="00595CE6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Built-in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64GB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SD Card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; Support Manual/Alarm Recording</w:t>
            </w:r>
          </w:p>
        </w:tc>
      </w:tr>
      <w:tr w:rsidR="006E273D" w:rsidRPr="00276D77" w14:paraId="52EEC395" w14:textId="77777777" w:rsidTr="00937C5C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88CF70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ED493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nalog Video Outpu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1DB6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V [p-p]/75Ω, PAL/NTSC/BNC</w:t>
            </w:r>
          </w:p>
        </w:tc>
      </w:tr>
      <w:tr w:rsidR="006E273D" w:rsidRPr="00276D77" w14:paraId="0C4ACC64" w14:textId="77777777" w:rsidTr="002359C4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CD213BB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24BB64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S485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9D08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Half-Duplex; HIKVISION, PELCO-P and PELCO-D Self-adaptive</w:t>
            </w:r>
          </w:p>
        </w:tc>
      </w:tr>
      <w:tr w:rsidR="006E273D" w:rsidRPr="00276D77" w14:paraId="510F7FCE" w14:textId="77777777" w:rsidTr="002359C4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8FE0E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6B50B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I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A754CC9" w14:textId="743A8D5B" w:rsidR="006E273D" w:rsidRPr="00276D77" w:rsidRDefault="009D13C0" w:rsidP="00103BCE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9D13C0">
              <w:rPr>
                <w:rFonts w:ascii="Roboto Lt" w:eastAsia="黑体" w:hAnsi="Roboto Lt"/>
                <w:kern w:val="0"/>
                <w:sz w:val="16"/>
                <w:szCs w:val="16"/>
              </w:rPr>
              <w:t>Open-ended API, support ISAPI; Support HIKVISION SDK and Third-party Management Platform</w:t>
            </w:r>
          </w:p>
        </w:tc>
      </w:tr>
      <w:tr w:rsidR="006E273D" w:rsidRPr="00276D77" w14:paraId="75E4F39E" w14:textId="77777777" w:rsidTr="002359C4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5AA6D1EF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CD09E5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lien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A56FAE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VMS-4200</w:t>
            </w:r>
          </w:p>
        </w:tc>
      </w:tr>
      <w:tr w:rsidR="006E273D" w:rsidRPr="00276D77" w14:paraId="29D6AFC3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6B62E41D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BD6262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b Brows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1822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E 7+, Chrome 18+, Firefox 5.0+, Safari 5.02+; Multiple Languages</w:t>
            </w:r>
          </w:p>
        </w:tc>
      </w:tr>
      <w:tr w:rsidR="00AD6839" w:rsidRPr="00276D77" w14:paraId="7224CC6B" w14:textId="77777777" w:rsidTr="008D68C3">
        <w:trPr>
          <w:cantSplit/>
          <w:trHeight w:val="272"/>
          <w:tblHeader/>
        </w:trPr>
        <w:tc>
          <w:tcPr>
            <w:tcW w:w="0" w:type="auto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219B7D" w14:textId="0950DC37" w:rsidR="00AD6839" w:rsidRPr="00276D77" w:rsidRDefault="00AD6839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Genera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56E779" w14:textId="77777777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enu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0FAD75C" w14:textId="77777777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English</w:t>
            </w:r>
          </w:p>
        </w:tc>
      </w:tr>
      <w:tr w:rsidR="00AD6839" w:rsidRPr="00276D77" w14:paraId="41E55451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770D99" w14:textId="77777777" w:rsidR="00AD6839" w:rsidRPr="00276D77" w:rsidRDefault="00AD6839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D518DAF" w14:textId="15E0919A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Wip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CB54A04" w14:textId="57DD9D54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AD6839" w:rsidRPr="00276D77" w14:paraId="1DC60308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08C32993" w14:textId="77777777" w:rsidR="00AD6839" w:rsidRPr="00276D77" w:rsidRDefault="00AD6839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21E93E4" w14:textId="77777777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2A1C611B" w14:textId="02729996" w:rsidR="00AD6839" w:rsidRPr="00276D77" w:rsidRDefault="00AD6839" w:rsidP="00FA3EA8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8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V 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/5A, 22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W</w:t>
            </w:r>
          </w:p>
        </w:tc>
      </w:tr>
      <w:tr w:rsidR="00AD6839" w:rsidRPr="00276D77" w14:paraId="71A45C81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06F028D" w14:textId="77777777" w:rsidR="00AD6839" w:rsidRPr="00276D77" w:rsidRDefault="00AD6839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DC1C159" w14:textId="77777777" w:rsidR="00AD6839" w:rsidRPr="00276D77" w:rsidRDefault="00AD6839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ork Temperature/Humidity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236347" w14:textId="77777777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rom -40°C to 60°C (-40°F to 140°F); Humidity: 90% or Less</w:t>
            </w:r>
          </w:p>
        </w:tc>
      </w:tr>
      <w:tr w:rsidR="00AD6839" w:rsidRPr="00276D77" w14:paraId="5175D04A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7DA62B" w14:textId="77777777" w:rsidR="00AD6839" w:rsidRPr="00276D77" w:rsidRDefault="00AD6839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745C8946" w14:textId="77777777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ection Level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1D0B317A" w14:textId="5E3BA57E" w:rsidR="00AD6839" w:rsidRPr="00276D77" w:rsidRDefault="00AD683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P66 Standard; TVS 6000V Lightning Protection, Surge Protection and Voltage Transient Protection</w:t>
            </w:r>
          </w:p>
        </w:tc>
      </w:tr>
      <w:tr w:rsidR="00042D7A" w:rsidRPr="00276D77" w14:paraId="62858BAA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6BDF1C8" w14:textId="77777777" w:rsidR="00042D7A" w:rsidRPr="00276D77" w:rsidRDefault="00042D7A" w:rsidP="00042D7A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FF17A2B" w14:textId="1E893125" w:rsidR="00042D7A" w:rsidRPr="00276D77" w:rsidRDefault="00042D7A" w:rsidP="00042D7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36AD7">
              <w:rPr>
                <w:rFonts w:ascii="Roboto Lt" w:eastAsia="黑体" w:hAnsi="Roboto Lt"/>
                <w:kern w:val="0"/>
                <w:sz w:val="16"/>
                <w:szCs w:val="16"/>
              </w:rPr>
              <w:t>Dimension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E8AEC4" w14:textId="102F2505" w:rsidR="00042D7A" w:rsidRPr="00276D77" w:rsidRDefault="00042D7A" w:rsidP="00042D7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36AD7">
              <w:rPr>
                <w:rFonts w:ascii="Roboto Lt" w:eastAsia="黑体" w:hAnsi="Roboto Lt"/>
                <w:kern w:val="0"/>
                <w:sz w:val="16"/>
                <w:szCs w:val="16"/>
              </w:rPr>
              <w:t>439 mm × 649 mm × 649 mm (17.28 ‘’ × 25.55 ‘’ × 25.55 ‘’)</w:t>
            </w:r>
          </w:p>
        </w:tc>
      </w:tr>
      <w:tr w:rsidR="00042D7A" w:rsidRPr="00276D77" w14:paraId="3B9B7225" w14:textId="77777777" w:rsidTr="008D68C3">
        <w:trPr>
          <w:cantSplit/>
          <w:trHeight w:val="272"/>
          <w:tblHeader/>
        </w:trPr>
        <w:tc>
          <w:tcPr>
            <w:tcW w:w="0" w:type="auto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FC47EDA" w14:textId="77777777" w:rsidR="00042D7A" w:rsidRPr="00276D77" w:rsidRDefault="00042D7A" w:rsidP="00042D7A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432E1D" w14:textId="77777777" w:rsidR="00042D7A" w:rsidRPr="00276D77" w:rsidRDefault="00042D7A" w:rsidP="00042D7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ight</w:t>
            </w:r>
          </w:p>
        </w:tc>
        <w:tc>
          <w:tcPr>
            <w:tcW w:w="0" w:type="auto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C4CDBDC" w14:textId="2A032616" w:rsidR="00042D7A" w:rsidRPr="00276D77" w:rsidRDefault="00042D7A" w:rsidP="00042D7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Approx. 42</w:t>
            </w:r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kg (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92.6 </w:t>
            </w:r>
            <w:proofErr w:type="spellStart"/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lb</w:t>
            </w:r>
            <w:proofErr w:type="spellEnd"/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</w:p>
        </w:tc>
      </w:tr>
    </w:tbl>
    <w:p w14:paraId="63D360A3" w14:textId="4C417DEF" w:rsidR="00113CC2" w:rsidRPr="00276D77" w:rsidRDefault="00113CC2">
      <w:pPr>
        <w:widowControl/>
        <w:jc w:val="left"/>
        <w:rPr>
          <w:rFonts w:ascii="Roboto Lt" w:hAnsi="Roboto Lt"/>
          <w:noProof/>
        </w:rPr>
      </w:pPr>
    </w:p>
    <w:p w14:paraId="4FEC10C9" w14:textId="7E1CF20F" w:rsidR="00276D77" w:rsidRPr="00276D77" w:rsidRDefault="00780DB3">
      <w:pPr>
        <w:widowControl/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A337DC7" wp14:editId="2A66FDE2">
                <wp:simplePos x="0" y="0"/>
                <wp:positionH relativeFrom="column">
                  <wp:posOffset>-89255</wp:posOffset>
                </wp:positionH>
                <wp:positionV relativeFrom="paragraph">
                  <wp:posOffset>390799</wp:posOffset>
                </wp:positionV>
                <wp:extent cx="6375400" cy="2720760"/>
                <wp:effectExtent l="0" t="0" r="0" b="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27207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939B701" w14:textId="77777777" w:rsidR="009F6F63" w:rsidRPr="00276D77" w:rsidRDefault="009F6F63" w:rsidP="006F044D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Wide Range Coverage for Different Specifications</w:t>
                            </w:r>
                          </w:p>
                          <w:p w14:paraId="362E9C9F" w14:textId="3AB57131" w:rsidR="009F6F63" w:rsidRDefault="009F6F63" w:rsidP="006F044D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0C3D69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.</w:t>
                            </w:r>
                          </w:p>
                          <w:tbl>
                            <w:tblPr>
                              <w:tblW w:w="979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1979"/>
                              <w:gridCol w:w="949"/>
                              <w:gridCol w:w="987"/>
                              <w:gridCol w:w="995"/>
                              <w:gridCol w:w="995"/>
                              <w:gridCol w:w="995"/>
                              <w:gridCol w:w="995"/>
                              <w:gridCol w:w="995"/>
                              <w:gridCol w:w="907"/>
                            </w:tblGrid>
                            <w:tr w:rsidR="00A343CD" w:rsidRPr="00276D77" w14:paraId="7EBAD45D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23E00A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1FAB1A5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21DA2F9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601D325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F0DFE1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6DAC746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21BA45D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97D7F1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4E827B2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E674D3"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 xml:space="preserve">100 </w:t>
                                  </w:r>
                                  <w:r w:rsidRPr="00E674D3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mm</w:t>
                                  </w:r>
                                </w:p>
                              </w:tc>
                            </w:tr>
                            <w:tr w:rsidR="00A343CD" w:rsidRPr="00276D77" w14:paraId="6BF09821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71EE24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0DC9CCB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31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1C083EC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0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191A19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353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AF1FCAB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7716E4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15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3B622E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510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D653430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765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7E8FC11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9020</w:t>
                                  </w:r>
                                  <w:r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m</w:t>
                                  </w:r>
                                </w:p>
                              </w:tc>
                            </w:tr>
                            <w:tr w:rsidR="00A343CD" w:rsidRPr="00276D77" w14:paraId="56C953D4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8090A20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5DD622E6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B05B10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464A9AA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4CDB60D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2CDDBA7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7061B8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1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861B7B2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67D0F80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941m</w:t>
                                  </w:r>
                                </w:p>
                              </w:tc>
                            </w:tr>
                            <w:tr w:rsidR="00A343CD" w:rsidRPr="00276D77" w14:paraId="30590805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4A1D9F0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50329192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8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F076F85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4E2739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38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436A62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554FFAD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8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E17407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C2D04C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1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61C8CFA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</w:tr>
                            <w:tr w:rsidR="00A343CD" w:rsidRPr="00276D77" w14:paraId="48DE0326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295804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1C681E09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154EFB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27E603C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53E9C37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FBA939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A97AED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81C7F9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1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4856E6B8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</w:tr>
                            <w:tr w:rsidR="00A343CD" w:rsidRPr="00276D77" w14:paraId="39D65AAD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82BAEA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Vehicle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0ED750ED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9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5483FE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3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FC9714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0B1572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8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4284DE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9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EFF2F1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447ED88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4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2670360D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</w:tr>
                            <w:tr w:rsidR="00A343CD" w:rsidRPr="00276D77" w14:paraId="26C5A786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197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F618366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Humans)</w:t>
                                  </w:r>
                                </w:p>
                              </w:tc>
                              <w:tc>
                                <w:tcPr>
                                  <w:tcW w:w="94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0AFAD71F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6m</w:t>
                                  </w:r>
                                </w:p>
                              </w:tc>
                              <w:tc>
                                <w:tcPr>
                                  <w:tcW w:w="98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1B6580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7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A11C3E8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6955E0B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2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B459FC4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29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90EFEE3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995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F553EC1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76m</w:t>
                                  </w:r>
                                </w:p>
                              </w:tc>
                              <w:tc>
                                <w:tcPr>
                                  <w:tcW w:w="907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14:paraId="1455485C" w14:textId="77777777" w:rsidR="00A343CD" w:rsidRPr="00276D77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</w:tr>
                          </w:tbl>
                          <w:p w14:paraId="27F5D44A" w14:textId="73E49B10" w:rsidR="009F6F63" w:rsidRPr="00474EE3" w:rsidRDefault="009F6F63" w:rsidP="006F044D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="黑体" w:hAnsi="Roboto Lt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p w14:paraId="62B13129" w14:textId="77777777" w:rsidR="004B69A2" w:rsidRPr="00276D77" w:rsidRDefault="004B69A2" w:rsidP="004B69A2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37DC7" id="矩形 9" o:spid="_x0000_s1029" style="position:absolute;margin-left:-7.05pt;margin-top:30.75pt;width:502pt;height:2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" filled="f" stroked="f">
                <v:textbox>
                  <w:txbxContent>
                    <w:p w14:paraId="7939B701" w14:textId="77777777" w:rsidR="009F6F63" w:rsidRPr="00276D77" w:rsidRDefault="009F6F63" w:rsidP="006F044D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Wide Range Coverage for Different Specifications</w:t>
                      </w:r>
                    </w:p>
                    <w:p w14:paraId="362E9C9F" w14:textId="3AB57131" w:rsidR="009F6F63" w:rsidRDefault="009F6F63" w:rsidP="006F044D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0C3D69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.</w:t>
                      </w:r>
                    </w:p>
                    <w:tbl>
                      <w:tblPr>
                        <w:tblW w:w="979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1979"/>
                        <w:gridCol w:w="949"/>
                        <w:gridCol w:w="987"/>
                        <w:gridCol w:w="995"/>
                        <w:gridCol w:w="995"/>
                        <w:gridCol w:w="995"/>
                        <w:gridCol w:w="995"/>
                        <w:gridCol w:w="995"/>
                        <w:gridCol w:w="907"/>
                      </w:tblGrid>
                      <w:tr w:rsidR="00A343CD" w:rsidRPr="00276D77" w14:paraId="7EBAD45D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23E00A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1FAB1A5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21DA2F9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601D325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F0DFE1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6DAC746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21BA45D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97D7F1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4E827B2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E674D3"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 xml:space="preserve">100 </w:t>
                            </w:r>
                            <w:r w:rsidRPr="00E674D3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mm</w:t>
                            </w:r>
                          </w:p>
                        </w:tc>
                      </w:tr>
                      <w:tr w:rsidR="00A343CD" w:rsidRPr="00276D77" w14:paraId="6BF09821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71EE24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0DC9CCB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31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1C083EC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0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191A19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353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AF1FCAB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7716E4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15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3B622E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510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D653430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765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7E8FC11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9020</w:t>
                            </w:r>
                            <w:r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m</w:t>
                            </w:r>
                          </w:p>
                        </w:tc>
                      </w:tr>
                      <w:tr w:rsidR="00A343CD" w:rsidRPr="00276D77" w14:paraId="56C953D4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8090A20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5DD622E6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B05B10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464A9AA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4CDB60D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2CDDBA7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7061B8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1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861B7B2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67D0F80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941m</w:t>
                            </w:r>
                          </w:p>
                        </w:tc>
                      </w:tr>
                      <w:tr w:rsidR="00A343CD" w:rsidRPr="00276D77" w14:paraId="30590805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4A1D9F0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50329192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8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F076F85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4E2739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38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436A62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554FFAD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8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E17407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C2D04C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1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61C8CFA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</w:tr>
                      <w:tr w:rsidR="00A343CD" w:rsidRPr="00276D77" w14:paraId="48DE0326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295804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1C681E09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154EFB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27E603C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53E9C37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FBA939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A97AED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81C7F9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1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4856E6B8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</w:tr>
                      <w:tr w:rsidR="00A343CD" w:rsidRPr="00276D77" w14:paraId="39D65AAD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82BAEA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Vehicle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0ED750ED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9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5483FE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3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FC9714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0B1572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8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4284DE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9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EFF2F1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447ED88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4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2670360D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</w:tr>
                      <w:tr w:rsidR="00A343CD" w:rsidRPr="00276D77" w14:paraId="26C5A786" w14:textId="77777777" w:rsidTr="00153DBB">
                        <w:trPr>
                          <w:trHeight w:val="272"/>
                        </w:trPr>
                        <w:tc>
                          <w:tcPr>
                            <w:tcW w:w="197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F618366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Humans)</w:t>
                            </w:r>
                          </w:p>
                        </w:tc>
                        <w:tc>
                          <w:tcPr>
                            <w:tcW w:w="94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0AFAD71F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6m</w:t>
                            </w:r>
                          </w:p>
                        </w:tc>
                        <w:tc>
                          <w:tcPr>
                            <w:tcW w:w="98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1B6580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7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A11C3E8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6955E0B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2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B459FC4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29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90EFEE3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995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F553EC1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76m</w:t>
                            </w:r>
                          </w:p>
                        </w:tc>
                        <w:tc>
                          <w:tcPr>
                            <w:tcW w:w="907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14:paraId="1455485C" w14:textId="77777777" w:rsidR="00A343CD" w:rsidRPr="00276D77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</w:tr>
                    </w:tbl>
                    <w:p w14:paraId="27F5D44A" w14:textId="73E49B10" w:rsidR="009F6F63" w:rsidRPr="00474EE3" w:rsidRDefault="009F6F63" w:rsidP="006F044D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="黑体" w:hAnsi="Roboto Lt"/>
                          <w:b/>
                          <w:sz w:val="16"/>
                          <w:szCs w:val="16"/>
                        </w:rPr>
                      </w:pPr>
                    </w:p>
                    <w:p w14:paraId="62B13129" w14:textId="77777777" w:rsidR="004B69A2" w:rsidRPr="00276D77" w:rsidRDefault="004B69A2" w:rsidP="004B69A2">
                      <w:pPr>
                        <w:pStyle w:val="a7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39DFDD9" w14:textId="4888AECA" w:rsidR="00113CC2" w:rsidRPr="00276D77" w:rsidRDefault="00113CC2">
      <w:pPr>
        <w:widowControl/>
        <w:jc w:val="left"/>
        <w:rPr>
          <w:rFonts w:ascii="Roboto Lt" w:hAnsi="Roboto Lt"/>
          <w:noProof/>
        </w:rPr>
        <w:sectPr w:rsidR="00113CC2" w:rsidRPr="00276D77" w:rsidSect="00113CC2">
          <w:headerReference w:type="even" r:id="rId21"/>
          <w:headerReference w:type="default" r:id="rId22"/>
          <w:headerReference w:type="first" r:id="rId23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p w14:paraId="2ECD4AFE" w14:textId="309B9D3D" w:rsidR="006F044D" w:rsidRPr="00276D77" w:rsidRDefault="00276D77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05CE145" wp14:editId="0F78727E">
                <wp:simplePos x="0" y="0"/>
                <wp:positionH relativeFrom="column">
                  <wp:posOffset>-173362</wp:posOffset>
                </wp:positionH>
                <wp:positionV relativeFrom="paragraph">
                  <wp:posOffset>-299319</wp:posOffset>
                </wp:positionV>
                <wp:extent cx="6375400" cy="7545202"/>
                <wp:effectExtent l="0" t="0" r="0" b="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7545202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565B20A" w14:textId="77777777" w:rsidR="00780DB3" w:rsidRPr="00276D77" w:rsidRDefault="00780DB3" w:rsidP="00780DB3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Smart functions Range Table</w:t>
                            </w:r>
                          </w:p>
                          <w:p w14:paraId="696BF8C1" w14:textId="558FBABA" w:rsidR="00780DB3" w:rsidRDefault="00780DB3" w:rsidP="00780DB3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0C3D69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.</w:t>
                            </w:r>
                          </w:p>
                          <w:tbl>
                            <w:tblPr>
                              <w:tblW w:w="9854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42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  <w:gridCol w:w="964"/>
                            </w:tblGrid>
                            <w:tr w:rsidR="00A343CD" w14:paraId="2C30522A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6E22758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D0C26F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63EF2CC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7F550B4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925E60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DF57B5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88D327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5195B4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8CEAF84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E674D3"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00 mm</w:t>
                                  </w:r>
                                </w:p>
                              </w:tc>
                            </w:tr>
                            <w:tr w:rsidR="00A343CD" w14:paraId="65225A76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CCEECC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humans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54F1E445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CF14F0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9632E47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CF333A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109F87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DC4B138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DCF8D8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4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E7477BD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</w:tr>
                            <w:tr w:rsidR="00A343CD" w14:paraId="1A276C32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F541AC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Vehicles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68E55765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156BDE5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7BFCBDD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0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3FCB6AC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F8D913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5AC79A9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4C3EE0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4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B8EA39C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000m</w:t>
                                  </w:r>
                                </w:p>
                              </w:tc>
                            </w:tr>
                            <w:tr w:rsidR="00A343CD" w14:paraId="4430A9D5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56E6971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27D0057E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Object:2×2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26F8CE9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C7DB43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3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7684DB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1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6D3A339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297723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1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1CC1A6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1D02F0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A06712D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340m</w:t>
                                  </w:r>
                                </w:p>
                              </w:tc>
                            </w:tr>
                            <w:tr w:rsidR="00A343CD" w14:paraId="657B8358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F02C18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2DD854C9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(Object:1×1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5F39621C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775A3C4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71856A4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BC0B383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AB36B93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3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32CF15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9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3F0297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645329E8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1180m</w:t>
                                  </w:r>
                                </w:p>
                              </w:tc>
                            </w:tr>
                            <w:tr w:rsidR="00A343CD" w14:paraId="2DD94ABA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6AAD8C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2×2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6D90A0E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78F3D0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2E5A3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2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C46C54B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20BB0A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8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83D6EC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D8EBAF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5D66B26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5880m</w:t>
                                  </w:r>
                                </w:p>
                              </w:tc>
                            </w:tr>
                            <w:tr w:rsidR="00A343CD" w14:paraId="14908AE6" w14:textId="77777777" w:rsidTr="00153DBB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41484B6" w14:textId="77777777" w:rsidR="00A343CD" w:rsidRPr="00766B6C" w:rsidRDefault="00A343CD" w:rsidP="00A343CD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1×1 m)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2233E401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BBEC27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365F37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EF859D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FE5C08F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C1916B4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88A852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CB247F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5m</w:t>
                                  </w:r>
                                </w:p>
                              </w:tc>
                              <w:tc>
                                <w:tcPr>
                                  <w:tcW w:w="964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4AAE1CB8" w14:textId="77777777" w:rsidR="00A343CD" w:rsidRPr="00CB247F" w:rsidRDefault="00A343CD" w:rsidP="00A343CD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Roboto Lt" w:eastAsia="黑体" w:hAnsi="Roboto Lt" w:hint="eastAsia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</w:tr>
                          </w:tbl>
                          <w:p w14:paraId="572749B0" w14:textId="77777777" w:rsidR="009F6F63" w:rsidRPr="00276D77" w:rsidRDefault="009F6F63" w:rsidP="0036260F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Order Models</w:t>
                            </w:r>
                          </w:p>
                          <w:p w14:paraId="1942C1C7" w14:textId="2B2249C7" w:rsidR="009F6F63" w:rsidRPr="00276D77" w:rsidRDefault="00780DB3" w:rsidP="00F614AA">
                            <w:pPr>
                              <w:rPr>
                                <w:rFonts w:ascii="Roboto Lt" w:hAnsi="Roboto Lt" w:cs="Times New Roman"/>
                                <w:bCs/>
                                <w:color w:val="000000" w:themeColor="dark1"/>
                                <w:sz w:val="18"/>
                                <w:szCs w:val="18"/>
                              </w:rPr>
                            </w:pP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DS-2TD</w:t>
                            </w:r>
                            <w:r w:rsidR="00FA3EA8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81</w:t>
                            </w:r>
                            <w:r w:rsidR="002359C4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6</w:t>
                            </w: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6-</w:t>
                            </w:r>
                            <w:r w:rsidR="00390B10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100</w:t>
                            </w:r>
                            <w:r w:rsidR="000C3D69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C</w:t>
                            </w: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2</w:t>
                            </w:r>
                            <w:r w:rsidR="00FA3EA8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F</w:t>
                            </w:r>
                          </w:p>
                          <w:p w14:paraId="4EC5E244" w14:textId="77777777" w:rsidR="00025CA7" w:rsidRPr="00276D77" w:rsidRDefault="00025CA7" w:rsidP="00025CA7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Dimensions</w:t>
                            </w:r>
                          </w:p>
                          <w:p w14:paraId="28888B5A" w14:textId="63FD5523" w:rsidR="000C3D69" w:rsidRDefault="00FA3EA8" w:rsidP="000C3D69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  <w:r w:rsidRPr="00555895">
                              <w:rPr>
                                <w:rFonts w:eastAsia="华文细黑" w:cs="Arial"/>
                                <w:sz w:val="21"/>
                                <w:szCs w:val="22"/>
                              </w:rPr>
                              <w:object w:dxaOrig="5658" w:dyaOrig="4439" w14:anchorId="5C6B9FF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7.75pt;height:123.35pt">
                                  <v:imagedata r:id="rId24" o:title=""/>
                                </v:shape>
                                <o:OLEObject Type="Embed" ProgID="Visio.Drawing.11" ShapeID="_x0000_i1026" DrawAspect="Content" ObjectID="_1608117118" r:id="rId25"/>
                              </w:object>
                            </w:r>
                            <w:r w:rsidRPr="00720F1C">
                              <w:rPr>
                                <w:rFonts w:eastAsia="华文细黑" w:cs="Arial"/>
                                <w:sz w:val="21"/>
                                <w:szCs w:val="22"/>
                              </w:rPr>
                              <w:object w:dxaOrig="9400" w:dyaOrig="3628" w14:anchorId="220DE4BC">
                                <v:shape id="_x0000_i1028" type="#_x0000_t75" style="width:324.95pt;height:125.2pt">
                                  <v:imagedata r:id="rId26" o:title=""/>
                                </v:shape>
                                <o:OLEObject Type="Embed" ProgID="Visio.Drawing.11" ShapeID="_x0000_i1028" DrawAspect="Content" ObjectID="_1608117119" r:id="rId27"/>
                              </w:object>
                            </w:r>
                          </w:p>
                          <w:p w14:paraId="1956CBCC" w14:textId="77777777" w:rsidR="000C3D69" w:rsidRPr="009B3193" w:rsidRDefault="000C3D69" w:rsidP="000C3D69">
                            <w:pPr>
                              <w:pStyle w:val="a7"/>
                              <w:spacing w:before="0" w:beforeAutospacing="0" w:after="0" w:afterAutospacing="0"/>
                              <w:jc w:val="right"/>
                              <w:rPr>
                                <w:rFonts w:ascii="Roboto Lt" w:hAnsi="Roboto Lt"/>
                              </w:rPr>
                            </w:pPr>
                            <w:r w:rsidRPr="00D958DA">
                              <w:rPr>
                                <w:rFonts w:ascii="Roboto Lt" w:hAnsi="Roboto Lt" w:hint="eastAsia"/>
                                <w:sz w:val="20"/>
                              </w:rPr>
                              <w:t>Unit: mm</w:t>
                            </w:r>
                          </w:p>
                          <w:p w14:paraId="359A8AF2" w14:textId="0F93A94B" w:rsidR="009F6F63" w:rsidRPr="009B3193" w:rsidRDefault="009F6F63" w:rsidP="000C3D69">
                            <w:pPr>
                              <w:pStyle w:val="a7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5CE145" id="矩形 27" o:spid="_x0000_s1030" style="position:absolute;margin-left:-13.65pt;margin-top:-23.55pt;width:502pt;height:594.1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" filled="f" stroked="f">
                <v:textbox>
                  <w:txbxContent>
                    <w:p w14:paraId="4565B20A" w14:textId="77777777" w:rsidR="00780DB3" w:rsidRPr="00276D77" w:rsidRDefault="00780DB3" w:rsidP="00780DB3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Smart functions Range Table</w:t>
                      </w:r>
                    </w:p>
                    <w:p w14:paraId="696BF8C1" w14:textId="558FBABA" w:rsidR="00780DB3" w:rsidRDefault="00780DB3" w:rsidP="00780DB3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0C3D69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.</w:t>
                      </w:r>
                    </w:p>
                    <w:tbl>
                      <w:tblPr>
                        <w:tblW w:w="9854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42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  <w:gridCol w:w="964"/>
                      </w:tblGrid>
                      <w:tr w:rsidR="00A343CD" w14:paraId="2C30522A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6E22758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D0C26F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63EF2CC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7F550B4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925E60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DF57B5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88D327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5195B4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78CEAF84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E674D3"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00 mm</w:t>
                            </w:r>
                          </w:p>
                        </w:tc>
                      </w:tr>
                      <w:tr w:rsidR="00A343CD" w14:paraId="65225A76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CCEECC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humans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54F1E445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CF14F0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9632E47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CF333A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109F87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DC4B138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DCF8D8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4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4E7477BD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</w:tr>
                      <w:tr w:rsidR="00A343CD" w14:paraId="1A276C32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F541AC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Vehicles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68E55765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156BDE5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7BFCBDD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0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3FCB6AC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F8D913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5AC79A9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4C3EE0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4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2B8EA39C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000m</w:t>
                            </w:r>
                          </w:p>
                        </w:tc>
                      </w:tr>
                      <w:tr w:rsidR="00A343CD" w14:paraId="4430A9D5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56E6971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27D0057E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Object:2×2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26F8CE9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C7DB43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3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7684DB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1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6D3A339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297723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1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1CC1A6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1D02F0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5A06712D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340m</w:t>
                            </w:r>
                          </w:p>
                        </w:tc>
                      </w:tr>
                      <w:tr w:rsidR="00A343CD" w14:paraId="657B8358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F02C18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2DD854C9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(Object:1×1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5F39621C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775A3C4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71856A4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BC0B383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AB36B93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3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32CF15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9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3F0297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645329E8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1180m</w:t>
                            </w:r>
                          </w:p>
                        </w:tc>
                      </w:tr>
                      <w:tr w:rsidR="00A343CD" w14:paraId="2DD94ABA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6AAD8C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2×2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6D90A0E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78F3D0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2E5A3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2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C46C54B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20BB0A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8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83D6EC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D8EBAF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25D66B26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5880m</w:t>
                            </w:r>
                          </w:p>
                        </w:tc>
                      </w:tr>
                      <w:tr w:rsidR="00A343CD" w14:paraId="14908AE6" w14:textId="77777777" w:rsidTr="00153DBB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41484B6" w14:textId="77777777" w:rsidR="00A343CD" w:rsidRPr="00766B6C" w:rsidRDefault="00A343CD" w:rsidP="00A343CD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1×1 m)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2233E401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BBEC27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365F37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EF859D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FE5C08F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C1916B4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88A852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CB247F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5m</w:t>
                            </w:r>
                          </w:p>
                        </w:tc>
                        <w:tc>
                          <w:tcPr>
                            <w:tcW w:w="964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auto"/>
                            <w:vAlign w:val="center"/>
                          </w:tcPr>
                          <w:p w14:paraId="4AAE1CB8" w14:textId="77777777" w:rsidR="00A343CD" w:rsidRPr="00CB247F" w:rsidRDefault="00A343CD" w:rsidP="00A343CD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Roboto Lt" w:eastAsia="黑体" w:hAnsi="Roboto Lt" w:hint="eastAsia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</w:tr>
                    </w:tbl>
                    <w:p w14:paraId="572749B0" w14:textId="77777777" w:rsidR="009F6F63" w:rsidRPr="00276D77" w:rsidRDefault="009F6F63" w:rsidP="0036260F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Order Models</w:t>
                      </w:r>
                    </w:p>
                    <w:p w14:paraId="1942C1C7" w14:textId="2B2249C7" w:rsidR="009F6F63" w:rsidRPr="00276D77" w:rsidRDefault="00780DB3" w:rsidP="00F614AA">
                      <w:pPr>
                        <w:rPr>
                          <w:rFonts w:ascii="Roboto Lt" w:hAnsi="Roboto Lt" w:cs="Times New Roman"/>
                          <w:bCs/>
                          <w:color w:val="000000" w:themeColor="dark1"/>
                          <w:sz w:val="18"/>
                          <w:szCs w:val="18"/>
                        </w:rPr>
                      </w:pP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DS-2TD</w:t>
                      </w:r>
                      <w:r w:rsidR="00FA3EA8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81</w:t>
                      </w:r>
                      <w:r w:rsidR="002359C4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6</w:t>
                      </w: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6-</w:t>
                      </w:r>
                      <w:r w:rsidR="00390B10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100</w:t>
                      </w:r>
                      <w:r w:rsidR="000C3D69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C</w:t>
                      </w: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2</w:t>
                      </w:r>
                      <w:r w:rsidR="00FA3EA8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F</w:t>
                      </w:r>
                    </w:p>
                    <w:p w14:paraId="4EC5E244" w14:textId="77777777" w:rsidR="00025CA7" w:rsidRPr="00276D77" w:rsidRDefault="00025CA7" w:rsidP="00025CA7">
                      <w:pPr>
                        <w:pStyle w:val="a7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Dimensions</w:t>
                      </w:r>
                    </w:p>
                    <w:p w14:paraId="28888B5A" w14:textId="63FD5523" w:rsidR="000C3D69" w:rsidRDefault="00FA3EA8" w:rsidP="000C3D69">
                      <w:pPr>
                        <w:pStyle w:val="a7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  <w:r w:rsidRPr="00555895">
                        <w:rPr>
                          <w:rFonts w:eastAsia="华文细黑" w:cs="Arial"/>
                          <w:sz w:val="21"/>
                          <w:szCs w:val="22"/>
                        </w:rPr>
                        <w:object w:dxaOrig="5658" w:dyaOrig="4439" w14:anchorId="5C6B9FF3">
                          <v:shape id="_x0000_i1026" type="#_x0000_t75" style="width:157.75pt;height:123.35pt">
                            <v:imagedata r:id="rId24" o:title=""/>
                          </v:shape>
                          <o:OLEObject Type="Embed" ProgID="Visio.Drawing.11" ShapeID="_x0000_i1026" DrawAspect="Content" ObjectID="_1608117118" r:id="rId28"/>
                        </w:object>
                      </w:r>
                      <w:r w:rsidRPr="00720F1C">
                        <w:rPr>
                          <w:rFonts w:eastAsia="华文细黑" w:cs="Arial"/>
                          <w:sz w:val="21"/>
                          <w:szCs w:val="22"/>
                        </w:rPr>
                        <w:object w:dxaOrig="9400" w:dyaOrig="3628" w14:anchorId="220DE4BC">
                          <v:shape id="_x0000_i1028" type="#_x0000_t75" style="width:324.95pt;height:125.2pt">
                            <v:imagedata r:id="rId26" o:title=""/>
                          </v:shape>
                          <o:OLEObject Type="Embed" ProgID="Visio.Drawing.11" ShapeID="_x0000_i1028" DrawAspect="Content" ObjectID="_1608117119" r:id="rId29"/>
                        </w:object>
                      </w:r>
                    </w:p>
                    <w:p w14:paraId="1956CBCC" w14:textId="77777777" w:rsidR="000C3D69" w:rsidRPr="009B3193" w:rsidRDefault="000C3D69" w:rsidP="000C3D69">
                      <w:pPr>
                        <w:pStyle w:val="a7"/>
                        <w:spacing w:before="0" w:beforeAutospacing="0" w:after="0" w:afterAutospacing="0"/>
                        <w:jc w:val="right"/>
                        <w:rPr>
                          <w:rFonts w:ascii="Roboto Lt" w:hAnsi="Roboto Lt"/>
                        </w:rPr>
                      </w:pPr>
                      <w:r w:rsidRPr="00D958DA">
                        <w:rPr>
                          <w:rFonts w:ascii="Roboto Lt" w:hAnsi="Roboto Lt" w:hint="eastAsia"/>
                          <w:sz w:val="20"/>
                        </w:rPr>
                        <w:t>Unit: mm</w:t>
                      </w:r>
                    </w:p>
                    <w:p w14:paraId="359A8AF2" w14:textId="0F93A94B" w:rsidR="009F6F63" w:rsidRPr="009B3193" w:rsidRDefault="009F6F63" w:rsidP="000C3D69">
                      <w:pPr>
                        <w:pStyle w:val="a7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0E291CB7" w14:textId="36766833" w:rsidR="006F044D" w:rsidRPr="00276D77" w:rsidRDefault="006F044D">
      <w:pPr>
        <w:widowControl/>
        <w:jc w:val="left"/>
        <w:rPr>
          <w:rFonts w:ascii="Roboto Lt" w:hAnsi="Roboto Lt"/>
          <w:noProof/>
        </w:rPr>
      </w:pPr>
    </w:p>
    <w:p w14:paraId="7923348B" w14:textId="14ACB6A5" w:rsidR="00655D85" w:rsidRPr="00276D77" w:rsidRDefault="000F548D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90CD47" wp14:editId="32E48DE1">
                <wp:simplePos x="0" y="0"/>
                <wp:positionH relativeFrom="column">
                  <wp:posOffset>3266440</wp:posOffset>
                </wp:positionH>
                <wp:positionV relativeFrom="paragraph">
                  <wp:posOffset>9137981</wp:posOffset>
                </wp:positionV>
                <wp:extent cx="2103120" cy="1403985"/>
                <wp:effectExtent l="0" t="0" r="0" b="6350"/>
                <wp:wrapNone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8FC985" w14:textId="5266F6C9" w:rsidR="009F6F63" w:rsidRDefault="009F6F63" w:rsidP="000F548D">
                            <w:r>
                              <w:t>05030710702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90CD47" id="文本框 12" o:spid="_x0000_s1031" type="#_x0000_t202" style="position:absolute;margin-left:257.2pt;margin-top:719.55pt;width:165.6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" filled="f" stroked="f">
                <v:textbox style="mso-fit-shape-to-text:t">
                  <w:txbxContent>
                    <w:p w14:paraId="5B8FC985" w14:textId="5266F6C9" w:rsidR="009F6F63" w:rsidRDefault="009F6F63" w:rsidP="000F548D">
                      <w:r>
                        <w:t>0503071070222</w:t>
                      </w:r>
                    </w:p>
                  </w:txbxContent>
                </v:textbox>
              </v:shape>
            </w:pict>
          </mc:Fallback>
        </mc:AlternateContent>
      </w:r>
      <w:r w:rsidR="00C51B44"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061CF67" wp14:editId="602F40DA">
                <wp:simplePos x="0" y="0"/>
                <wp:positionH relativeFrom="column">
                  <wp:posOffset>3270885</wp:posOffset>
                </wp:positionH>
                <wp:positionV relativeFrom="paragraph">
                  <wp:posOffset>9507111</wp:posOffset>
                </wp:positionV>
                <wp:extent cx="2103120" cy="1403985"/>
                <wp:effectExtent l="0" t="0" r="0" b="635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C41A9" w14:textId="6B6BBBFD" w:rsidR="009F6F63" w:rsidRDefault="009F6F63">
                            <w:r>
                              <w:t>05030710607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1CF67" id="文本框 2" o:spid="_x0000_s1032" type="#_x0000_t202" style="position:absolute;margin-left:257.55pt;margin-top:748.6pt;width:165.6pt;height:110.55pt;z-index:2516551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" filled="f" stroked="f">
                <v:textbox style="mso-fit-shape-to-text:t">
                  <w:txbxContent>
                    <w:p w14:paraId="023C41A9" w14:textId="6B6BBBFD" w:rsidR="009F6F63" w:rsidRDefault="009F6F63">
                      <w:r>
                        <w:t>0503071060708</w:t>
                      </w:r>
                    </w:p>
                  </w:txbxContent>
                </v:textbox>
              </v:shape>
            </w:pict>
          </mc:Fallback>
        </mc:AlternateContent>
      </w:r>
      <w:r w:rsidR="00113CC2" w:rsidRPr="00276D77">
        <w:rPr>
          <w:rFonts w:ascii="Roboto Lt" w:hAnsi="Roboto Lt"/>
          <w:noProof/>
        </w:rPr>
        <w:tab/>
      </w:r>
    </w:p>
    <w:sectPr w:rsidR="00655D85" w:rsidRPr="00276D77" w:rsidSect="00113CC2">
      <w:headerReference w:type="even" r:id="rId30"/>
      <w:headerReference w:type="default" r:id="rId31"/>
      <w:footerReference w:type="default" r:id="rId32"/>
      <w:headerReference w:type="first" r:id="rId33"/>
      <w:pgSz w:w="11906" w:h="16838"/>
      <w:pgMar w:top="851" w:right="1077" w:bottom="567" w:left="1077" w:header="170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AA8F48" w14:textId="77777777" w:rsidR="00727845" w:rsidRDefault="00727845" w:rsidP="00607F17">
      <w:r>
        <w:separator/>
      </w:r>
    </w:p>
  </w:endnote>
  <w:endnote w:type="continuationSeparator" w:id="0">
    <w:p w14:paraId="0ABA77D4" w14:textId="77777777" w:rsidR="00727845" w:rsidRDefault="00727845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 Lt">
    <w:altName w:val="Times New Roman"/>
    <w:charset w:val="00"/>
    <w:family w:val="auto"/>
    <w:pitch w:val="variable"/>
    <w:sig w:usb0="E00002EF" w:usb1="5000205B" w:usb2="0000002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E40D3C" w14:textId="77777777" w:rsidR="00595CE6" w:rsidRDefault="00595CE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F60B45" w14:textId="77777777" w:rsidR="00595CE6" w:rsidRDefault="00595CE6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BEE14A" w14:textId="77777777" w:rsidR="00595CE6" w:rsidRDefault="00595CE6">
    <w:pPr>
      <w:pStyle w:val="a5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7832C8" w14:textId="77777777" w:rsidR="00EB7CD0" w:rsidRDefault="00EB7CD0">
    <w:pPr>
      <w:pStyle w:val="a5"/>
    </w:pP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5340F860" wp14:editId="7E8563EC">
              <wp:simplePos x="0" y="0"/>
              <wp:positionH relativeFrom="column">
                <wp:posOffset>3408680</wp:posOffset>
              </wp:positionH>
              <wp:positionV relativeFrom="paragraph">
                <wp:posOffset>233680</wp:posOffset>
              </wp:positionV>
              <wp:extent cx="2312670" cy="381000"/>
              <wp:effectExtent l="0" t="0" r="0" b="0"/>
              <wp:wrapSquare wrapText="bothSides"/>
              <wp:docPr id="3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2670" cy="381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DBE8CD8" w14:textId="2DEF645B" w:rsidR="00EB7CD0" w:rsidRPr="00103BCE" w:rsidRDefault="00595CE6">
                          <w:pPr>
                            <w:rPr>
                              <w:rFonts w:ascii="Roboto Lt" w:hAnsi="Roboto Lt"/>
                            </w:rPr>
                          </w:pPr>
                          <w:r>
                            <w:rPr>
                              <w:rFonts w:ascii="Roboto Lt" w:hAnsi="Roboto Lt"/>
                            </w:rPr>
                            <w:t>0503121090104</w:t>
                          </w:r>
                          <w:bookmarkStart w:id="19" w:name="_GoBack"/>
                          <w:bookmarkEnd w:id="19"/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340F860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268.4pt;margin-top:18.4pt;width:182.1pt;height:30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" filled="f" stroked="f">
              <v:textbox>
                <w:txbxContent>
                  <w:p w14:paraId="2DBE8CD8" w14:textId="2DEF645B" w:rsidR="00EB7CD0" w:rsidRPr="00103BCE" w:rsidRDefault="00595CE6">
                    <w:pPr>
                      <w:rPr>
                        <w:rFonts w:ascii="Roboto Lt" w:hAnsi="Roboto Lt"/>
                      </w:rPr>
                    </w:pPr>
                    <w:r>
                      <w:rPr>
                        <w:rFonts w:ascii="Roboto Lt" w:hAnsi="Roboto Lt"/>
                      </w:rPr>
                      <w:t>0503121090104</w:t>
                    </w:r>
                    <w:bookmarkStart w:id="20" w:name="_GoBack"/>
                    <w:bookmarkEnd w:id="20"/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C6EE1E" w14:textId="77777777" w:rsidR="00727845" w:rsidRDefault="00727845" w:rsidP="00607F17">
      <w:r>
        <w:separator/>
      </w:r>
    </w:p>
  </w:footnote>
  <w:footnote w:type="continuationSeparator" w:id="0">
    <w:p w14:paraId="61C38D78" w14:textId="77777777" w:rsidR="00727845" w:rsidRDefault="00727845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38E013" w14:textId="5EC52CB9" w:rsidR="009F6F63" w:rsidRDefault="009F6F63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0363B4" w14:textId="4D51A4DA" w:rsidR="009F6F63" w:rsidRDefault="009F6F63" w:rsidP="00E05A3E">
    <w:pPr>
      <w:pStyle w:val="a3"/>
      <w:pBdr>
        <w:bottom w:val="none" w:sz="0" w:space="0" w:color="auto"/>
      </w:pBdr>
    </w:pPr>
    <w:r w:rsidRPr="00964FA5">
      <w:rPr>
        <w:noProof/>
        <w:sz w:val="16"/>
        <w:szCs w:val="16"/>
      </w:rPr>
      <w:drawing>
        <wp:anchor distT="0" distB="0" distL="114300" distR="114300" simplePos="0" relativeHeight="251658752" behindDoc="0" locked="0" layoutInCell="1" allowOverlap="1" wp14:anchorId="3B3DAA5F" wp14:editId="34B17C1D">
          <wp:simplePos x="0" y="0"/>
          <wp:positionH relativeFrom="column">
            <wp:posOffset>-694055</wp:posOffset>
          </wp:positionH>
          <wp:positionV relativeFrom="paragraph">
            <wp:posOffset>-1091988</wp:posOffset>
          </wp:positionV>
          <wp:extent cx="7554917" cy="10686553"/>
          <wp:effectExtent l="0" t="0" r="8255" b="635"/>
          <wp:wrapNone/>
          <wp:docPr id="17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2D2C77" w14:textId="77777777" w:rsidR="00595CE6" w:rsidRDefault="00595CE6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1AA37E" w14:textId="1178177B" w:rsidR="00223BAA" w:rsidRDefault="00223BAA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71FCBA" w14:textId="472991D7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800" behindDoc="1" locked="0" layoutInCell="1" allowOverlap="1" wp14:anchorId="36F92ABC" wp14:editId="0FE94CDC">
          <wp:simplePos x="0" y="0"/>
          <wp:positionH relativeFrom="column">
            <wp:posOffset>-658495</wp:posOffset>
          </wp:positionH>
          <wp:positionV relativeFrom="paragraph">
            <wp:posOffset>-1082040</wp:posOffset>
          </wp:positionV>
          <wp:extent cx="7530593" cy="10642600"/>
          <wp:effectExtent l="0" t="0" r="0" b="6350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30593" cy="10642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0F5F12" w14:textId="502E0B66" w:rsidR="00223BAA" w:rsidRDefault="00223BAA">
    <w:pPr>
      <w:pStyle w:val="a3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501657" w14:textId="695040E3" w:rsidR="00223BAA" w:rsidRDefault="00223BAA">
    <w:pPr>
      <w:pStyle w:val="a3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3B41A2" w14:textId="46D62D5D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3360" behindDoc="1" locked="0" layoutInCell="1" allowOverlap="1" wp14:anchorId="057EBE7A" wp14:editId="00319236">
          <wp:simplePos x="0" y="0"/>
          <wp:positionH relativeFrom="column">
            <wp:posOffset>-661035</wp:posOffset>
          </wp:positionH>
          <wp:positionV relativeFrom="paragraph">
            <wp:posOffset>-1059271</wp:posOffset>
          </wp:positionV>
          <wp:extent cx="7527175" cy="10644716"/>
          <wp:effectExtent l="0" t="0" r="0" b="4445"/>
          <wp:wrapNone/>
          <wp:docPr id="19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网站datasheet新2017-03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7175" cy="1064471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72F2D7" w14:textId="20CCBBE0" w:rsidR="00223BAA" w:rsidRDefault="00223BAA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19F7"/>
    <w:rsid w:val="00006F7B"/>
    <w:rsid w:val="00017889"/>
    <w:rsid w:val="000259F8"/>
    <w:rsid w:val="00025CA7"/>
    <w:rsid w:val="00026C82"/>
    <w:rsid w:val="00026DA9"/>
    <w:rsid w:val="00042294"/>
    <w:rsid w:val="00042D7A"/>
    <w:rsid w:val="00051955"/>
    <w:rsid w:val="00052387"/>
    <w:rsid w:val="00057342"/>
    <w:rsid w:val="000578D5"/>
    <w:rsid w:val="000627DE"/>
    <w:rsid w:val="0006758F"/>
    <w:rsid w:val="00067C16"/>
    <w:rsid w:val="00070EE0"/>
    <w:rsid w:val="00072F62"/>
    <w:rsid w:val="00076571"/>
    <w:rsid w:val="00082405"/>
    <w:rsid w:val="000B153A"/>
    <w:rsid w:val="000B1CAD"/>
    <w:rsid w:val="000B23FC"/>
    <w:rsid w:val="000B3B8C"/>
    <w:rsid w:val="000B6216"/>
    <w:rsid w:val="000C089E"/>
    <w:rsid w:val="000C149F"/>
    <w:rsid w:val="000C3D69"/>
    <w:rsid w:val="000C7A18"/>
    <w:rsid w:val="000D1823"/>
    <w:rsid w:val="000D445C"/>
    <w:rsid w:val="000E655D"/>
    <w:rsid w:val="000F184D"/>
    <w:rsid w:val="000F1AC2"/>
    <w:rsid w:val="000F33CB"/>
    <w:rsid w:val="000F3A08"/>
    <w:rsid w:val="000F548D"/>
    <w:rsid w:val="00101A55"/>
    <w:rsid w:val="00103BCE"/>
    <w:rsid w:val="0010517B"/>
    <w:rsid w:val="001073AA"/>
    <w:rsid w:val="001118BD"/>
    <w:rsid w:val="00113CC2"/>
    <w:rsid w:val="00115AAF"/>
    <w:rsid w:val="001172D6"/>
    <w:rsid w:val="001224AB"/>
    <w:rsid w:val="001338F1"/>
    <w:rsid w:val="00134A47"/>
    <w:rsid w:val="00135B59"/>
    <w:rsid w:val="00143AD3"/>
    <w:rsid w:val="00145104"/>
    <w:rsid w:val="00145AB0"/>
    <w:rsid w:val="0014670E"/>
    <w:rsid w:val="0015387C"/>
    <w:rsid w:val="00163B2C"/>
    <w:rsid w:val="00166660"/>
    <w:rsid w:val="00180765"/>
    <w:rsid w:val="00182257"/>
    <w:rsid w:val="001854B7"/>
    <w:rsid w:val="001962DD"/>
    <w:rsid w:val="00197E5D"/>
    <w:rsid w:val="001B0A6D"/>
    <w:rsid w:val="001C3647"/>
    <w:rsid w:val="001D1955"/>
    <w:rsid w:val="001E3970"/>
    <w:rsid w:val="001E47AE"/>
    <w:rsid w:val="001E61F4"/>
    <w:rsid w:val="001F0C46"/>
    <w:rsid w:val="001F187D"/>
    <w:rsid w:val="001F3815"/>
    <w:rsid w:val="001F4761"/>
    <w:rsid w:val="0020689B"/>
    <w:rsid w:val="00210F1C"/>
    <w:rsid w:val="00212230"/>
    <w:rsid w:val="00223BAA"/>
    <w:rsid w:val="00230B84"/>
    <w:rsid w:val="00232A9F"/>
    <w:rsid w:val="00234C33"/>
    <w:rsid w:val="002359C4"/>
    <w:rsid w:val="00240E01"/>
    <w:rsid w:val="0024192C"/>
    <w:rsid w:val="00242CDB"/>
    <w:rsid w:val="0024391B"/>
    <w:rsid w:val="0025789A"/>
    <w:rsid w:val="0026496F"/>
    <w:rsid w:val="00264AD7"/>
    <w:rsid w:val="0027381C"/>
    <w:rsid w:val="00273D37"/>
    <w:rsid w:val="00276D77"/>
    <w:rsid w:val="00283122"/>
    <w:rsid w:val="002877F2"/>
    <w:rsid w:val="00293993"/>
    <w:rsid w:val="00294D8B"/>
    <w:rsid w:val="002A33E5"/>
    <w:rsid w:val="002A54BE"/>
    <w:rsid w:val="002A7F0B"/>
    <w:rsid w:val="002B723E"/>
    <w:rsid w:val="002C72A4"/>
    <w:rsid w:val="002D3CD3"/>
    <w:rsid w:val="002D5F4F"/>
    <w:rsid w:val="002E50F6"/>
    <w:rsid w:val="002F1DC9"/>
    <w:rsid w:val="002F25BA"/>
    <w:rsid w:val="002F2B6E"/>
    <w:rsid w:val="00312855"/>
    <w:rsid w:val="00314714"/>
    <w:rsid w:val="0031493A"/>
    <w:rsid w:val="003206BA"/>
    <w:rsid w:val="00323910"/>
    <w:rsid w:val="00324B5E"/>
    <w:rsid w:val="00326029"/>
    <w:rsid w:val="00330A16"/>
    <w:rsid w:val="00335FDA"/>
    <w:rsid w:val="00340238"/>
    <w:rsid w:val="00341D59"/>
    <w:rsid w:val="0035027A"/>
    <w:rsid w:val="0035300D"/>
    <w:rsid w:val="0035547A"/>
    <w:rsid w:val="00357F57"/>
    <w:rsid w:val="0036260F"/>
    <w:rsid w:val="0037072E"/>
    <w:rsid w:val="00376A6B"/>
    <w:rsid w:val="003861A2"/>
    <w:rsid w:val="00390B10"/>
    <w:rsid w:val="0039759A"/>
    <w:rsid w:val="003A257F"/>
    <w:rsid w:val="003A40FF"/>
    <w:rsid w:val="003A75CF"/>
    <w:rsid w:val="003C5F11"/>
    <w:rsid w:val="003D3D13"/>
    <w:rsid w:val="003E041D"/>
    <w:rsid w:val="003F054A"/>
    <w:rsid w:val="003F4E19"/>
    <w:rsid w:val="0040079D"/>
    <w:rsid w:val="004026AB"/>
    <w:rsid w:val="004040ED"/>
    <w:rsid w:val="00404353"/>
    <w:rsid w:val="00405D6C"/>
    <w:rsid w:val="00413B66"/>
    <w:rsid w:val="00423330"/>
    <w:rsid w:val="00427282"/>
    <w:rsid w:val="00427FAB"/>
    <w:rsid w:val="00430681"/>
    <w:rsid w:val="00432C4E"/>
    <w:rsid w:val="00445378"/>
    <w:rsid w:val="00450AB4"/>
    <w:rsid w:val="004552CD"/>
    <w:rsid w:val="004570CB"/>
    <w:rsid w:val="00461573"/>
    <w:rsid w:val="00461B3F"/>
    <w:rsid w:val="00464578"/>
    <w:rsid w:val="00472AEA"/>
    <w:rsid w:val="00472B0F"/>
    <w:rsid w:val="00474EE3"/>
    <w:rsid w:val="0047711B"/>
    <w:rsid w:val="00480C73"/>
    <w:rsid w:val="004873D8"/>
    <w:rsid w:val="00497D35"/>
    <w:rsid w:val="004A2E8C"/>
    <w:rsid w:val="004A69BB"/>
    <w:rsid w:val="004A7629"/>
    <w:rsid w:val="004B69A2"/>
    <w:rsid w:val="004B6D66"/>
    <w:rsid w:val="004C169A"/>
    <w:rsid w:val="004E01A8"/>
    <w:rsid w:val="004F2F78"/>
    <w:rsid w:val="004F4A07"/>
    <w:rsid w:val="005002E6"/>
    <w:rsid w:val="005010DB"/>
    <w:rsid w:val="005026C6"/>
    <w:rsid w:val="00505FEE"/>
    <w:rsid w:val="00506EE1"/>
    <w:rsid w:val="0051208B"/>
    <w:rsid w:val="00514404"/>
    <w:rsid w:val="005146B0"/>
    <w:rsid w:val="00522C30"/>
    <w:rsid w:val="00525659"/>
    <w:rsid w:val="005267F5"/>
    <w:rsid w:val="00526A69"/>
    <w:rsid w:val="005321E4"/>
    <w:rsid w:val="00542D1D"/>
    <w:rsid w:val="00555039"/>
    <w:rsid w:val="00556354"/>
    <w:rsid w:val="00565BB2"/>
    <w:rsid w:val="00574E83"/>
    <w:rsid w:val="00575FC8"/>
    <w:rsid w:val="00577CFC"/>
    <w:rsid w:val="00591C64"/>
    <w:rsid w:val="00594A47"/>
    <w:rsid w:val="00595CE6"/>
    <w:rsid w:val="005A2054"/>
    <w:rsid w:val="005A4D9F"/>
    <w:rsid w:val="005A64DA"/>
    <w:rsid w:val="005A7A33"/>
    <w:rsid w:val="005B05E0"/>
    <w:rsid w:val="005C26E0"/>
    <w:rsid w:val="005C40B5"/>
    <w:rsid w:val="005D38B6"/>
    <w:rsid w:val="005D7264"/>
    <w:rsid w:val="005E2DBE"/>
    <w:rsid w:val="005F5136"/>
    <w:rsid w:val="00601127"/>
    <w:rsid w:val="006039DF"/>
    <w:rsid w:val="00607F17"/>
    <w:rsid w:val="0061177F"/>
    <w:rsid w:val="00612A10"/>
    <w:rsid w:val="00620353"/>
    <w:rsid w:val="006207F7"/>
    <w:rsid w:val="00630427"/>
    <w:rsid w:val="006418CD"/>
    <w:rsid w:val="00646580"/>
    <w:rsid w:val="00646C8E"/>
    <w:rsid w:val="0065079A"/>
    <w:rsid w:val="00655D85"/>
    <w:rsid w:val="00662A47"/>
    <w:rsid w:val="00676907"/>
    <w:rsid w:val="00682714"/>
    <w:rsid w:val="00684E6D"/>
    <w:rsid w:val="006920CC"/>
    <w:rsid w:val="00697B00"/>
    <w:rsid w:val="006A2E01"/>
    <w:rsid w:val="006A7298"/>
    <w:rsid w:val="006A7EB1"/>
    <w:rsid w:val="006B020D"/>
    <w:rsid w:val="006B4C81"/>
    <w:rsid w:val="006B6675"/>
    <w:rsid w:val="006B69FD"/>
    <w:rsid w:val="006C204B"/>
    <w:rsid w:val="006C321A"/>
    <w:rsid w:val="006C3D2F"/>
    <w:rsid w:val="006C7F2C"/>
    <w:rsid w:val="006D28C6"/>
    <w:rsid w:val="006D7F18"/>
    <w:rsid w:val="006E00D9"/>
    <w:rsid w:val="006E0CEB"/>
    <w:rsid w:val="006E105B"/>
    <w:rsid w:val="006E1465"/>
    <w:rsid w:val="006E1D0F"/>
    <w:rsid w:val="006E273D"/>
    <w:rsid w:val="006E35E2"/>
    <w:rsid w:val="006E5575"/>
    <w:rsid w:val="006E75B3"/>
    <w:rsid w:val="006F044D"/>
    <w:rsid w:val="006F12A4"/>
    <w:rsid w:val="006F43D3"/>
    <w:rsid w:val="00704009"/>
    <w:rsid w:val="00720D2A"/>
    <w:rsid w:val="00721ADD"/>
    <w:rsid w:val="00723706"/>
    <w:rsid w:val="00727845"/>
    <w:rsid w:val="00730B6E"/>
    <w:rsid w:val="007337E8"/>
    <w:rsid w:val="007460AC"/>
    <w:rsid w:val="00747838"/>
    <w:rsid w:val="00747C38"/>
    <w:rsid w:val="007530D5"/>
    <w:rsid w:val="00765631"/>
    <w:rsid w:val="00766B6C"/>
    <w:rsid w:val="00770FCE"/>
    <w:rsid w:val="007745C4"/>
    <w:rsid w:val="00780D9E"/>
    <w:rsid w:val="00780DB3"/>
    <w:rsid w:val="0078411C"/>
    <w:rsid w:val="00793836"/>
    <w:rsid w:val="00793ADD"/>
    <w:rsid w:val="007958C8"/>
    <w:rsid w:val="00796E7F"/>
    <w:rsid w:val="007B0C04"/>
    <w:rsid w:val="007C47B2"/>
    <w:rsid w:val="007D1271"/>
    <w:rsid w:val="007D725A"/>
    <w:rsid w:val="007E0413"/>
    <w:rsid w:val="007E18F5"/>
    <w:rsid w:val="007E6C89"/>
    <w:rsid w:val="007E71B0"/>
    <w:rsid w:val="008002EA"/>
    <w:rsid w:val="00801CB4"/>
    <w:rsid w:val="00810CA6"/>
    <w:rsid w:val="008155F4"/>
    <w:rsid w:val="008164BD"/>
    <w:rsid w:val="008201BD"/>
    <w:rsid w:val="0082241E"/>
    <w:rsid w:val="00823578"/>
    <w:rsid w:val="00823C4D"/>
    <w:rsid w:val="00831AAB"/>
    <w:rsid w:val="00834DC5"/>
    <w:rsid w:val="008350EB"/>
    <w:rsid w:val="008363AC"/>
    <w:rsid w:val="0086208F"/>
    <w:rsid w:val="00865C58"/>
    <w:rsid w:val="00867557"/>
    <w:rsid w:val="0087154E"/>
    <w:rsid w:val="00873C09"/>
    <w:rsid w:val="00875FFF"/>
    <w:rsid w:val="0089261B"/>
    <w:rsid w:val="00892D48"/>
    <w:rsid w:val="0089346D"/>
    <w:rsid w:val="00895882"/>
    <w:rsid w:val="008A19DF"/>
    <w:rsid w:val="008A2738"/>
    <w:rsid w:val="008A31C8"/>
    <w:rsid w:val="008A3FF2"/>
    <w:rsid w:val="008A405E"/>
    <w:rsid w:val="008A4CDD"/>
    <w:rsid w:val="008B4F71"/>
    <w:rsid w:val="008C15FD"/>
    <w:rsid w:val="008C345B"/>
    <w:rsid w:val="008D0652"/>
    <w:rsid w:val="008D36D6"/>
    <w:rsid w:val="008D3B48"/>
    <w:rsid w:val="008D68C3"/>
    <w:rsid w:val="008E25C7"/>
    <w:rsid w:val="008E3865"/>
    <w:rsid w:val="008E709F"/>
    <w:rsid w:val="008F0776"/>
    <w:rsid w:val="008F1239"/>
    <w:rsid w:val="008F57DF"/>
    <w:rsid w:val="00915BFD"/>
    <w:rsid w:val="00922760"/>
    <w:rsid w:val="009274D1"/>
    <w:rsid w:val="00932679"/>
    <w:rsid w:val="00934BBB"/>
    <w:rsid w:val="00936E6C"/>
    <w:rsid w:val="00937C5C"/>
    <w:rsid w:val="00954A51"/>
    <w:rsid w:val="009551C2"/>
    <w:rsid w:val="00965A30"/>
    <w:rsid w:val="00972BA7"/>
    <w:rsid w:val="009731E7"/>
    <w:rsid w:val="00974A31"/>
    <w:rsid w:val="00986D4D"/>
    <w:rsid w:val="00991011"/>
    <w:rsid w:val="00992E2A"/>
    <w:rsid w:val="00995E97"/>
    <w:rsid w:val="009A38BC"/>
    <w:rsid w:val="009A5E94"/>
    <w:rsid w:val="009A7123"/>
    <w:rsid w:val="009B3193"/>
    <w:rsid w:val="009B3868"/>
    <w:rsid w:val="009B7584"/>
    <w:rsid w:val="009C4F70"/>
    <w:rsid w:val="009D13C0"/>
    <w:rsid w:val="009D3654"/>
    <w:rsid w:val="009D3CA1"/>
    <w:rsid w:val="009E5281"/>
    <w:rsid w:val="009E66F8"/>
    <w:rsid w:val="009E7FAC"/>
    <w:rsid w:val="009F42DB"/>
    <w:rsid w:val="009F6F63"/>
    <w:rsid w:val="00A011BF"/>
    <w:rsid w:val="00A12278"/>
    <w:rsid w:val="00A1550E"/>
    <w:rsid w:val="00A343CD"/>
    <w:rsid w:val="00A4149E"/>
    <w:rsid w:val="00A4664A"/>
    <w:rsid w:val="00A61FC6"/>
    <w:rsid w:val="00A621B3"/>
    <w:rsid w:val="00A629DF"/>
    <w:rsid w:val="00A62C85"/>
    <w:rsid w:val="00A70C7D"/>
    <w:rsid w:val="00A7705B"/>
    <w:rsid w:val="00A83490"/>
    <w:rsid w:val="00A836BB"/>
    <w:rsid w:val="00A8725F"/>
    <w:rsid w:val="00A9166E"/>
    <w:rsid w:val="00A958F4"/>
    <w:rsid w:val="00A97F2D"/>
    <w:rsid w:val="00AA1717"/>
    <w:rsid w:val="00AA606D"/>
    <w:rsid w:val="00AB3877"/>
    <w:rsid w:val="00AB71B5"/>
    <w:rsid w:val="00AC2C91"/>
    <w:rsid w:val="00AC6F2B"/>
    <w:rsid w:val="00AD1BFE"/>
    <w:rsid w:val="00AD6839"/>
    <w:rsid w:val="00AE2840"/>
    <w:rsid w:val="00AE2EBE"/>
    <w:rsid w:val="00AE7F1C"/>
    <w:rsid w:val="00AF05B1"/>
    <w:rsid w:val="00AF2977"/>
    <w:rsid w:val="00AF3273"/>
    <w:rsid w:val="00AF46C8"/>
    <w:rsid w:val="00AF6339"/>
    <w:rsid w:val="00B046F5"/>
    <w:rsid w:val="00B052BC"/>
    <w:rsid w:val="00B1110E"/>
    <w:rsid w:val="00B13902"/>
    <w:rsid w:val="00B2147F"/>
    <w:rsid w:val="00B240DC"/>
    <w:rsid w:val="00B24E72"/>
    <w:rsid w:val="00B342AE"/>
    <w:rsid w:val="00B34EB8"/>
    <w:rsid w:val="00B36132"/>
    <w:rsid w:val="00B36D59"/>
    <w:rsid w:val="00B43F57"/>
    <w:rsid w:val="00B603D1"/>
    <w:rsid w:val="00B630D6"/>
    <w:rsid w:val="00B65B6E"/>
    <w:rsid w:val="00B71284"/>
    <w:rsid w:val="00B77200"/>
    <w:rsid w:val="00B82799"/>
    <w:rsid w:val="00B839BD"/>
    <w:rsid w:val="00BA4077"/>
    <w:rsid w:val="00BA5A47"/>
    <w:rsid w:val="00BA7996"/>
    <w:rsid w:val="00BB1D88"/>
    <w:rsid w:val="00BC6792"/>
    <w:rsid w:val="00BD526E"/>
    <w:rsid w:val="00BE1300"/>
    <w:rsid w:val="00BE231F"/>
    <w:rsid w:val="00BE2DC1"/>
    <w:rsid w:val="00BE4460"/>
    <w:rsid w:val="00BE665D"/>
    <w:rsid w:val="00BE69B2"/>
    <w:rsid w:val="00C021F2"/>
    <w:rsid w:val="00C03E93"/>
    <w:rsid w:val="00C0439A"/>
    <w:rsid w:val="00C047D7"/>
    <w:rsid w:val="00C0613C"/>
    <w:rsid w:val="00C209DE"/>
    <w:rsid w:val="00C22BDE"/>
    <w:rsid w:val="00C257D3"/>
    <w:rsid w:val="00C324AB"/>
    <w:rsid w:val="00C449B1"/>
    <w:rsid w:val="00C51B44"/>
    <w:rsid w:val="00C716B9"/>
    <w:rsid w:val="00C76E19"/>
    <w:rsid w:val="00C82021"/>
    <w:rsid w:val="00C84836"/>
    <w:rsid w:val="00C928E7"/>
    <w:rsid w:val="00C97DBD"/>
    <w:rsid w:val="00CA10B9"/>
    <w:rsid w:val="00CC1BF3"/>
    <w:rsid w:val="00CC297D"/>
    <w:rsid w:val="00CC60AF"/>
    <w:rsid w:val="00CE0075"/>
    <w:rsid w:val="00CE3090"/>
    <w:rsid w:val="00CF378A"/>
    <w:rsid w:val="00D02911"/>
    <w:rsid w:val="00D056DF"/>
    <w:rsid w:val="00D16C7D"/>
    <w:rsid w:val="00D17196"/>
    <w:rsid w:val="00D202C3"/>
    <w:rsid w:val="00D24A96"/>
    <w:rsid w:val="00D4757C"/>
    <w:rsid w:val="00D543CB"/>
    <w:rsid w:val="00D5456C"/>
    <w:rsid w:val="00D64FFC"/>
    <w:rsid w:val="00D71D18"/>
    <w:rsid w:val="00D741E2"/>
    <w:rsid w:val="00D74242"/>
    <w:rsid w:val="00D74EF9"/>
    <w:rsid w:val="00D83045"/>
    <w:rsid w:val="00D907B5"/>
    <w:rsid w:val="00D93819"/>
    <w:rsid w:val="00DB3621"/>
    <w:rsid w:val="00DB3801"/>
    <w:rsid w:val="00DB5579"/>
    <w:rsid w:val="00DB5A45"/>
    <w:rsid w:val="00DB5BC5"/>
    <w:rsid w:val="00DC587B"/>
    <w:rsid w:val="00DC6AF0"/>
    <w:rsid w:val="00DE6101"/>
    <w:rsid w:val="00DE667E"/>
    <w:rsid w:val="00DF0BCB"/>
    <w:rsid w:val="00DF3271"/>
    <w:rsid w:val="00E008D9"/>
    <w:rsid w:val="00E04109"/>
    <w:rsid w:val="00E05A3E"/>
    <w:rsid w:val="00E25528"/>
    <w:rsid w:val="00E2593A"/>
    <w:rsid w:val="00E25AA0"/>
    <w:rsid w:val="00E25FD1"/>
    <w:rsid w:val="00E33EA2"/>
    <w:rsid w:val="00E4038D"/>
    <w:rsid w:val="00E558EC"/>
    <w:rsid w:val="00E573E9"/>
    <w:rsid w:val="00E6057D"/>
    <w:rsid w:val="00E65381"/>
    <w:rsid w:val="00E71B74"/>
    <w:rsid w:val="00E8235F"/>
    <w:rsid w:val="00E82C0B"/>
    <w:rsid w:val="00E96308"/>
    <w:rsid w:val="00EA0814"/>
    <w:rsid w:val="00EB7CD0"/>
    <w:rsid w:val="00EC5510"/>
    <w:rsid w:val="00ED4733"/>
    <w:rsid w:val="00EE0318"/>
    <w:rsid w:val="00EE377F"/>
    <w:rsid w:val="00EE5261"/>
    <w:rsid w:val="00EF3F72"/>
    <w:rsid w:val="00EF47B6"/>
    <w:rsid w:val="00EF5890"/>
    <w:rsid w:val="00EF72F3"/>
    <w:rsid w:val="00F05B2C"/>
    <w:rsid w:val="00F11ED0"/>
    <w:rsid w:val="00F1432B"/>
    <w:rsid w:val="00F15037"/>
    <w:rsid w:val="00F167E4"/>
    <w:rsid w:val="00F1693B"/>
    <w:rsid w:val="00F23C58"/>
    <w:rsid w:val="00F32F46"/>
    <w:rsid w:val="00F34D18"/>
    <w:rsid w:val="00F43F76"/>
    <w:rsid w:val="00F441A3"/>
    <w:rsid w:val="00F462F3"/>
    <w:rsid w:val="00F614AA"/>
    <w:rsid w:val="00F721A8"/>
    <w:rsid w:val="00F76AFF"/>
    <w:rsid w:val="00F9612B"/>
    <w:rsid w:val="00F97EB3"/>
    <w:rsid w:val="00FA1A31"/>
    <w:rsid w:val="00FA3EA8"/>
    <w:rsid w:val="00FA5355"/>
    <w:rsid w:val="00FC1FDC"/>
    <w:rsid w:val="00FC47AA"/>
    <w:rsid w:val="00FC4BDD"/>
    <w:rsid w:val="00FD5FE0"/>
    <w:rsid w:val="00FD7034"/>
    <w:rsid w:val="00FE1D53"/>
    <w:rsid w:val="00FE3025"/>
    <w:rsid w:val="00FE4074"/>
    <w:rsid w:val="00FE7737"/>
    <w:rsid w:val="00FE795F"/>
    <w:rsid w:val="00FF122A"/>
    <w:rsid w:val="00FF3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97D06A"/>
  <w15:docId w15:val="{36E9382D-BB60-4D27-A2F9-9E0319EC8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07F1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07F17"/>
    <w:rPr>
      <w:sz w:val="18"/>
      <w:szCs w:val="18"/>
    </w:rPr>
  </w:style>
  <w:style w:type="paragraph" w:styleId="a7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link w:val="a9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F1432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1432B"/>
    <w:rPr>
      <w:sz w:val="18"/>
      <w:szCs w:val="18"/>
    </w:rPr>
  </w:style>
  <w:style w:type="character" w:customStyle="1" w:styleId="a9">
    <w:name w:val="列出段落 字符"/>
    <w:link w:val="a8"/>
    <w:uiPriority w:val="99"/>
    <w:rsid w:val="00873C09"/>
    <w:rPr>
      <w:rFonts w:ascii="宋体" w:eastAsia="宋体" w:hAnsi="宋体" w:cs="宋体"/>
      <w:kern w:val="0"/>
      <w:sz w:val="24"/>
      <w:szCs w:val="24"/>
    </w:rPr>
  </w:style>
  <w:style w:type="paragraph" w:styleId="ac">
    <w:name w:val="annotation text"/>
    <w:basedOn w:val="a"/>
    <w:link w:val="ad"/>
    <w:uiPriority w:val="99"/>
    <w:unhideWhenUsed/>
    <w:rsid w:val="00DF0BCB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d">
    <w:name w:val="批注文字 字符"/>
    <w:basedOn w:val="a0"/>
    <w:link w:val="ac"/>
    <w:uiPriority w:val="99"/>
    <w:rsid w:val="00DF0BCB"/>
    <w:rPr>
      <w:rFonts w:ascii="Times New Roman" w:eastAsia="宋体" w:hAnsi="Times New Roman" w:cs="Times New Roman"/>
      <w:szCs w:val="24"/>
    </w:rPr>
  </w:style>
  <w:style w:type="character" w:styleId="ae">
    <w:name w:val="annotation reference"/>
    <w:basedOn w:val="a0"/>
    <w:uiPriority w:val="99"/>
    <w:semiHidden/>
    <w:unhideWhenUsed/>
    <w:rsid w:val="00DF0BCB"/>
    <w:rPr>
      <w:sz w:val="21"/>
      <w:szCs w:val="21"/>
    </w:rPr>
  </w:style>
  <w:style w:type="table" w:styleId="af">
    <w:name w:val="Table Grid"/>
    <w:basedOn w:val="a1"/>
    <w:uiPriority w:val="59"/>
    <w:rsid w:val="003A4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annotation subject"/>
    <w:basedOn w:val="ac"/>
    <w:next w:val="ac"/>
    <w:link w:val="af1"/>
    <w:uiPriority w:val="99"/>
    <w:semiHidden/>
    <w:unhideWhenUsed/>
    <w:rsid w:val="00B82799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af1">
    <w:name w:val="批注主题 字符"/>
    <w:basedOn w:val="ad"/>
    <w:link w:val="af0"/>
    <w:uiPriority w:val="99"/>
    <w:semiHidden/>
    <w:rsid w:val="00B82799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footer" Target="footer2.xml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5" Type="http://schemas.openxmlformats.org/officeDocument/2006/relationships/oleObject" Target="embeddings/Microsoft_Visio_2003-2010___.vsd"/><Relationship Id="rId33" Type="http://schemas.openxmlformats.org/officeDocument/2006/relationships/header" Target="header9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oleObject" Target="embeddings/Microsoft_Visio_2003-2010___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emf"/><Relationship Id="rId32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6.xml"/><Relationship Id="rId28" Type="http://schemas.openxmlformats.org/officeDocument/2006/relationships/oleObject" Target="embeddings/Microsoft_Visio_2003-2010___2.vsd"/><Relationship Id="rId10" Type="http://schemas.openxmlformats.org/officeDocument/2006/relationships/image" Target="media/image3.png"/><Relationship Id="rId19" Type="http://schemas.openxmlformats.org/officeDocument/2006/relationships/header" Target="header3.xml"/><Relationship Id="rId31" Type="http://schemas.openxmlformats.org/officeDocument/2006/relationships/header" Target="header8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5.xml"/><Relationship Id="rId27" Type="http://schemas.openxmlformats.org/officeDocument/2006/relationships/oleObject" Target="embeddings/Microsoft_Visio_2003-2010___1.vsd"/><Relationship Id="rId30" Type="http://schemas.openxmlformats.org/officeDocument/2006/relationships/header" Target="header7.xm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93E77C-5BBA-4036-9C16-2E55E24F06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84</TotalTime>
  <Pages>4</Pages>
  <Words>621</Words>
  <Characters>3543</Characters>
  <Application>Microsoft Office Word</Application>
  <DocSecurity>0</DocSecurity>
  <Lines>29</Lines>
  <Paragraphs>8</Paragraphs>
  <ScaleCrop>false</ScaleCrop>
  <Company>Microsoft</Company>
  <LinksUpToDate>false</LinksUpToDate>
  <CharactersWithSpaces>4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闵静</cp:lastModifiedBy>
  <cp:revision>205</cp:revision>
  <cp:lastPrinted>2017-08-17T10:09:00Z</cp:lastPrinted>
  <dcterms:created xsi:type="dcterms:W3CDTF">2015-09-16T08:22:00Z</dcterms:created>
  <dcterms:modified xsi:type="dcterms:W3CDTF">2019-01-04T06:26:00Z</dcterms:modified>
</cp:coreProperties>
</file>